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571"/>
      </w:tblGrid>
      <w:tr w:rsidR="00775915" w:rsidTr="00775915">
        <w:trPr>
          <w:trHeight w:val="2880"/>
          <w:jc w:val="center"/>
        </w:trPr>
        <w:tc>
          <w:tcPr>
            <w:tcW w:w="5000" w:type="pct"/>
            <w:vAlign w:val="center"/>
          </w:tcPr>
          <w:p w:rsidR="00775915" w:rsidRDefault="00775915" w:rsidP="00AC4BB9">
            <w:pPr>
              <w:pStyle w:val="SemEspaamento"/>
              <w:jc w:val="center"/>
            </w:pPr>
          </w:p>
          <w:p w:rsidR="00A52838" w:rsidRDefault="00A52838" w:rsidP="00AC4BB9">
            <w:pPr>
              <w:pStyle w:val="SemEspaamento"/>
              <w:jc w:val="center"/>
            </w:pPr>
          </w:p>
          <w:p w:rsidR="003326D6" w:rsidRDefault="003326D6" w:rsidP="00AC4BB9">
            <w:pPr>
              <w:pStyle w:val="SemEspaamento"/>
              <w:jc w:val="center"/>
            </w:pPr>
            <w:r>
              <w:rPr>
                <w:noProof/>
              </w:rPr>
              <w:drawing>
                <wp:inline distT="0" distB="0" distL="0" distR="0" wp14:anchorId="06215EA1" wp14:editId="4937F039">
                  <wp:extent cx="3873600" cy="1054800"/>
                  <wp:effectExtent l="0" t="0" r="0" b="0"/>
                  <wp:docPr id="2" name="Imagem 2" descr="https://aplicacoes2.unirp.edu.br/Documentos/Imagens/LogoVermelh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s://aplicacoes2.unirp.edu.br/Documentos/Imagens/LogoVermelh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73600" cy="105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52838" w:rsidRDefault="00A52838" w:rsidP="00AC4BB9">
            <w:pPr>
              <w:pStyle w:val="SemEspaamento"/>
              <w:jc w:val="center"/>
            </w:pPr>
          </w:p>
          <w:p w:rsidR="00A52838" w:rsidRPr="00A52838" w:rsidRDefault="00A52838" w:rsidP="00A52838">
            <w:pPr>
              <w:pStyle w:val="SemEspaamento"/>
              <w:jc w:val="center"/>
              <w:rPr>
                <w:rFonts w:ascii="Cambria" w:hAnsi="Cambria"/>
                <w:b/>
                <w:caps/>
              </w:rPr>
            </w:pPr>
          </w:p>
        </w:tc>
      </w:tr>
      <w:tr w:rsidR="00CE6B92" w:rsidTr="00B46741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A52838" w:rsidRPr="00CE6B92" w:rsidRDefault="00A52838" w:rsidP="00CE6B92">
            <w:pPr>
              <w:pStyle w:val="SemEspaamento"/>
              <w:jc w:val="center"/>
              <w:rPr>
                <w:rFonts w:ascii="Cambria" w:hAnsi="Cambria"/>
                <w:b/>
                <w:sz w:val="72"/>
                <w:szCs w:val="80"/>
              </w:rPr>
            </w:pPr>
          </w:p>
        </w:tc>
      </w:tr>
      <w:tr w:rsidR="00CE6B92" w:rsidTr="00B46741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557EA8" w:rsidRPr="00CE6B92" w:rsidRDefault="00AE1748" w:rsidP="00775915">
            <w:pPr>
              <w:pStyle w:val="SemEspaamento"/>
              <w:jc w:val="center"/>
              <w:rPr>
                <w:rFonts w:ascii="Cambria" w:hAnsi="Cambria"/>
                <w:sz w:val="80"/>
                <w:szCs w:val="80"/>
              </w:rPr>
            </w:pPr>
            <w:r>
              <w:rPr>
                <w:rFonts w:ascii="Cambria" w:hAnsi="Cambria"/>
                <w:b/>
                <w:sz w:val="56"/>
                <w:szCs w:val="80"/>
              </w:rPr>
              <w:t>Projeto de Banco de Da</w:t>
            </w:r>
            <w:r w:rsidR="00775915">
              <w:rPr>
                <w:rFonts w:ascii="Cambria" w:hAnsi="Cambria"/>
                <w:b/>
                <w:sz w:val="56"/>
                <w:szCs w:val="80"/>
              </w:rPr>
              <w:t>dos</w:t>
            </w:r>
          </w:p>
        </w:tc>
      </w:tr>
      <w:tr w:rsidR="00CE6B92" w:rsidTr="00B46741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775915" w:rsidRPr="00775915" w:rsidRDefault="00775915" w:rsidP="00775915">
            <w:pPr>
              <w:pStyle w:val="SemEspaamento"/>
              <w:jc w:val="center"/>
              <w:rPr>
                <w:rFonts w:ascii="Arial" w:hAnsi="Arial" w:cs="Arial"/>
                <w:b/>
                <w:sz w:val="24"/>
                <w:szCs w:val="36"/>
              </w:rPr>
            </w:pPr>
            <w:r w:rsidRPr="00775915">
              <w:rPr>
                <w:rFonts w:ascii="Arial" w:hAnsi="Arial" w:cs="Arial"/>
                <w:b/>
                <w:sz w:val="24"/>
                <w:szCs w:val="36"/>
              </w:rPr>
              <w:t>Prof. Sergio Borges</w:t>
            </w:r>
          </w:p>
          <w:p w:rsidR="00CE6B92" w:rsidRPr="00CE6B92" w:rsidRDefault="00CE6B92" w:rsidP="00CE6B92">
            <w:pPr>
              <w:pStyle w:val="SemEspaamento"/>
              <w:jc w:val="center"/>
              <w:rPr>
                <w:rFonts w:ascii="Cambria" w:hAnsi="Cambria"/>
                <w:sz w:val="44"/>
                <w:szCs w:val="44"/>
              </w:rPr>
            </w:pPr>
          </w:p>
        </w:tc>
      </w:tr>
      <w:tr w:rsidR="00CE6B92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CE6B92" w:rsidRDefault="00CE6B92" w:rsidP="00775915">
            <w:pPr>
              <w:pStyle w:val="SemEspaamento"/>
              <w:jc w:val="center"/>
            </w:pPr>
          </w:p>
        </w:tc>
      </w:tr>
      <w:tr w:rsidR="00CE6B92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CE6B92" w:rsidRDefault="00CE6B92">
            <w:pPr>
              <w:pStyle w:val="SemEspaamento"/>
              <w:jc w:val="center"/>
              <w:rPr>
                <w:b/>
                <w:bCs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>
            <w:pPr>
              <w:pStyle w:val="SemEspaamento"/>
              <w:jc w:val="center"/>
              <w:rPr>
                <w:b/>
                <w:bCs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>
            <w:pPr>
              <w:pStyle w:val="SemEspaamento"/>
              <w:jc w:val="center"/>
              <w:rPr>
                <w:b/>
                <w:bCs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>
            <w:pPr>
              <w:pStyle w:val="SemEspaamento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&lt;Nome do Sistema&gt;</w:t>
            </w:r>
          </w:p>
          <w:p w:rsidR="00663E89" w:rsidRDefault="00663E89">
            <w:pPr>
              <w:pStyle w:val="SemEspaamento"/>
              <w:jc w:val="center"/>
              <w:rPr>
                <w:b/>
                <w:bCs/>
              </w:rPr>
            </w:pPr>
            <w:r>
              <w:rPr>
                <w:rFonts w:ascii="Arial" w:hAnsi="Arial" w:cs="Arial"/>
                <w:sz w:val="36"/>
                <w:szCs w:val="36"/>
              </w:rPr>
              <w:t>&lt;Nome do Grupo&gt;</w:t>
            </w: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 w:rsidP="00093841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 w:rsidP="00093841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 w:rsidP="00093841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Default="00093841" w:rsidP="00093841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Pr="00093841" w:rsidRDefault="00093841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  <w:r w:rsidRPr="00093841">
              <w:rPr>
                <w:rFonts w:ascii="Arial" w:hAnsi="Arial" w:cs="Arial"/>
                <w:b/>
                <w:sz w:val="32"/>
                <w:szCs w:val="36"/>
              </w:rPr>
              <w:t>Aluno 01</w:t>
            </w:r>
          </w:p>
          <w:p w:rsidR="00093841" w:rsidRDefault="00093841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  <w:r w:rsidRPr="00093841">
              <w:rPr>
                <w:rFonts w:ascii="Arial" w:hAnsi="Arial" w:cs="Arial"/>
                <w:b/>
                <w:sz w:val="32"/>
                <w:szCs w:val="36"/>
              </w:rPr>
              <w:t>Aluno 0</w:t>
            </w:r>
            <w:r>
              <w:rPr>
                <w:rFonts w:ascii="Arial" w:hAnsi="Arial" w:cs="Arial"/>
                <w:b/>
                <w:sz w:val="32"/>
                <w:szCs w:val="36"/>
              </w:rPr>
              <w:t>2</w:t>
            </w:r>
          </w:p>
          <w:p w:rsidR="00CC1EA2" w:rsidRPr="00093841" w:rsidRDefault="00CC1EA2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  <w:r>
              <w:rPr>
                <w:rFonts w:ascii="Arial" w:hAnsi="Arial" w:cs="Arial"/>
                <w:b/>
                <w:sz w:val="32"/>
                <w:szCs w:val="36"/>
              </w:rPr>
              <w:t>Aluno 03</w:t>
            </w: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Pr="00093841" w:rsidRDefault="00093841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Pr="00093841" w:rsidRDefault="00093841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Pr="00093841" w:rsidRDefault="00093841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</w:p>
        </w:tc>
      </w:tr>
      <w:tr w:rsidR="00093841" w:rsidTr="00B46741">
        <w:trPr>
          <w:trHeight w:val="360"/>
          <w:jc w:val="center"/>
        </w:trPr>
        <w:tc>
          <w:tcPr>
            <w:tcW w:w="5000" w:type="pct"/>
            <w:vAlign w:val="center"/>
          </w:tcPr>
          <w:p w:rsidR="00093841" w:rsidRPr="00093841" w:rsidRDefault="00093841" w:rsidP="00093841">
            <w:pPr>
              <w:jc w:val="right"/>
              <w:rPr>
                <w:rFonts w:ascii="Arial" w:hAnsi="Arial" w:cs="Arial"/>
                <w:b/>
                <w:sz w:val="32"/>
                <w:szCs w:val="36"/>
              </w:rPr>
            </w:pPr>
          </w:p>
        </w:tc>
      </w:tr>
    </w:tbl>
    <w:p w:rsidR="00CE6B92" w:rsidRDefault="00CE6B92"/>
    <w:p w:rsidR="00A52838" w:rsidRDefault="00A52838"/>
    <w:p w:rsidR="00CE6B92" w:rsidRDefault="00CE6B92"/>
    <w:tbl>
      <w:tblPr>
        <w:tblpPr w:leftFromText="187" w:rightFromText="187" w:horzAnchor="margin" w:tblpXSpec="center" w:tblpYSpec="bottom"/>
        <w:tblW w:w="5000" w:type="pct"/>
        <w:tblLook w:val="04A0" w:firstRow="1" w:lastRow="0" w:firstColumn="1" w:lastColumn="0" w:noHBand="0" w:noVBand="1"/>
      </w:tblPr>
      <w:tblGrid>
        <w:gridCol w:w="9571"/>
      </w:tblGrid>
      <w:tr w:rsidR="00CE6B92">
        <w:tc>
          <w:tcPr>
            <w:tcW w:w="5000" w:type="pct"/>
          </w:tcPr>
          <w:p w:rsidR="00CE6B92" w:rsidRDefault="00CE6B92">
            <w:pPr>
              <w:pStyle w:val="SemEspaamento"/>
            </w:pPr>
          </w:p>
        </w:tc>
      </w:tr>
    </w:tbl>
    <w:p w:rsidR="00CE6B92" w:rsidRPr="00557EA8" w:rsidRDefault="00774123" w:rsidP="00093841">
      <w:pPr>
        <w:jc w:val="center"/>
        <w:rPr>
          <w:u w:val="single"/>
        </w:rPr>
      </w:pPr>
      <w:r>
        <w:t>Junho</w:t>
      </w:r>
      <w:r w:rsidR="00093841">
        <w:t xml:space="preserve"> de </w:t>
      </w:r>
      <w:r w:rsidR="00852F90">
        <w:t>202</w:t>
      </w:r>
      <w:r w:rsidR="00AD174C">
        <w:t>4</w:t>
      </w:r>
    </w:p>
    <w:p w:rsidR="00BD1768" w:rsidRDefault="00BD1768" w:rsidP="00D15E4E">
      <w:pPr>
        <w:rPr>
          <w:noProof/>
          <w:sz w:val="12"/>
          <w:szCs w:val="12"/>
        </w:rPr>
        <w:sectPr w:rsidR="00BD1768" w:rsidSect="00CE6B92">
          <w:headerReference w:type="default" r:id="rId11"/>
          <w:footerReference w:type="even" r:id="rId12"/>
          <w:footerReference w:type="default" r:id="rId13"/>
          <w:pgSz w:w="11907" w:h="16840" w:code="9"/>
          <w:pgMar w:top="1134" w:right="1134" w:bottom="1134" w:left="1418" w:header="720" w:footer="720" w:gutter="0"/>
          <w:pgNumType w:start="0"/>
          <w:cols w:space="708"/>
          <w:titlePg/>
          <w:docGrid w:linePitch="360"/>
        </w:sectPr>
      </w:pPr>
    </w:p>
    <w:p w:rsidR="00941297" w:rsidRDefault="00941297" w:rsidP="006C2B77">
      <w:pPr>
        <w:pStyle w:val="CabealhodoSumrio"/>
        <w:pBdr>
          <w:bottom w:val="single" w:sz="4" w:space="1" w:color="auto"/>
        </w:pBdr>
        <w:rPr>
          <w:color w:val="auto"/>
          <w:sz w:val="36"/>
        </w:rPr>
      </w:pPr>
      <w:r w:rsidRPr="006C2B77">
        <w:rPr>
          <w:color w:val="auto"/>
          <w:sz w:val="36"/>
        </w:rPr>
        <w:lastRenderedPageBreak/>
        <w:t>Sumário</w:t>
      </w:r>
    </w:p>
    <w:p w:rsidR="006C2B77" w:rsidRPr="006C2B77" w:rsidRDefault="006C2B77" w:rsidP="006C2B77"/>
    <w:p w:rsidR="00941297" w:rsidRDefault="00941297" w:rsidP="00941297"/>
    <w:p w:rsidR="006C2B77" w:rsidRPr="009A1D37" w:rsidRDefault="006C2B77" w:rsidP="00941297"/>
    <w:p w:rsidR="00950874" w:rsidRPr="00950874" w:rsidRDefault="00941297">
      <w:pPr>
        <w:pStyle w:val="Sumrio1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50874">
        <w:rPr>
          <w:rFonts w:ascii="Arial" w:hAnsi="Arial" w:cs="Arial"/>
          <w:sz w:val="32"/>
          <w:szCs w:val="28"/>
        </w:rPr>
        <w:fldChar w:fldCharType="begin"/>
      </w:r>
      <w:r w:rsidRPr="00950874">
        <w:rPr>
          <w:rFonts w:ascii="Arial" w:hAnsi="Arial" w:cs="Arial"/>
          <w:sz w:val="32"/>
          <w:szCs w:val="28"/>
        </w:rPr>
        <w:instrText xml:space="preserve"> TOC \o "1-3" \h \z \u </w:instrText>
      </w:r>
      <w:r w:rsidRPr="00950874">
        <w:rPr>
          <w:rFonts w:ascii="Arial" w:hAnsi="Arial" w:cs="Arial"/>
          <w:sz w:val="32"/>
          <w:szCs w:val="28"/>
        </w:rPr>
        <w:fldChar w:fldCharType="separate"/>
      </w:r>
      <w:hyperlink w:anchor="_Toc160291676" w:history="1">
        <w:r w:rsidR="00950874" w:rsidRPr="00950874">
          <w:rPr>
            <w:rStyle w:val="Hyperlink"/>
            <w:rFonts w:ascii="Arial" w:hAnsi="Arial" w:cs="Arial"/>
            <w:noProof/>
          </w:rPr>
          <w:t>1.</w:t>
        </w:r>
        <w:r w:rsidR="00950874"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50874" w:rsidRPr="00950874">
          <w:rPr>
            <w:rStyle w:val="Hyperlink"/>
            <w:rFonts w:ascii="Arial" w:hAnsi="Arial" w:cs="Arial"/>
            <w:noProof/>
          </w:rPr>
          <w:t>Introdução</w:t>
        </w:r>
        <w:r w:rsidR="00950874" w:rsidRPr="00950874">
          <w:rPr>
            <w:noProof/>
            <w:webHidden/>
          </w:rPr>
          <w:tab/>
        </w:r>
        <w:r w:rsidR="00950874" w:rsidRPr="00950874">
          <w:rPr>
            <w:noProof/>
            <w:webHidden/>
          </w:rPr>
          <w:fldChar w:fldCharType="begin"/>
        </w:r>
        <w:r w:rsidR="00950874" w:rsidRPr="00950874">
          <w:rPr>
            <w:noProof/>
            <w:webHidden/>
          </w:rPr>
          <w:instrText xml:space="preserve"> PAGEREF _Toc160291676 \h </w:instrText>
        </w:r>
        <w:r w:rsidR="00950874" w:rsidRPr="00950874">
          <w:rPr>
            <w:noProof/>
            <w:webHidden/>
          </w:rPr>
        </w:r>
        <w:r w:rsidR="00950874" w:rsidRPr="00950874">
          <w:rPr>
            <w:noProof/>
            <w:webHidden/>
          </w:rPr>
          <w:fldChar w:fldCharType="separate"/>
        </w:r>
        <w:r w:rsidR="00950874" w:rsidRPr="00950874">
          <w:rPr>
            <w:noProof/>
            <w:webHidden/>
          </w:rPr>
          <w:t>1</w:t>
        </w:r>
        <w:r w:rsidR="00950874"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77" w:history="1">
        <w:r w:rsidRPr="00950874">
          <w:rPr>
            <w:rStyle w:val="Hyperlink"/>
            <w:rFonts w:ascii="Arial" w:hAnsi="Arial" w:cs="Arial"/>
            <w:noProof/>
          </w:rPr>
          <w:t>1.1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Objetivo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77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1</w:t>
        </w:r>
        <w:r w:rsidRPr="00950874">
          <w:rPr>
            <w:noProof/>
            <w:webHidden/>
          </w:rPr>
          <w:fldChar w:fldCharType="end"/>
        </w:r>
      </w:hyperlink>
    </w:p>
    <w:p w:rsidR="00950874" w:rsidRDefault="00950874">
      <w:pPr>
        <w:pStyle w:val="Sumrio2"/>
        <w:tabs>
          <w:tab w:val="left" w:pos="880"/>
          <w:tab w:val="right" w:leader="dot" w:pos="9345"/>
        </w:tabs>
        <w:rPr>
          <w:rStyle w:val="Hyperlink"/>
          <w:noProof/>
        </w:rPr>
      </w:pPr>
      <w:hyperlink w:anchor="_Toc160291678" w:history="1">
        <w:r w:rsidRPr="00950874">
          <w:rPr>
            <w:rStyle w:val="Hyperlink"/>
            <w:rFonts w:ascii="Arial" w:hAnsi="Arial" w:cs="Arial"/>
            <w:noProof/>
          </w:rPr>
          <w:t>1.2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Justificativa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78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1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 w:rsidP="00950874">
      <w:pPr>
        <w:rPr>
          <w:rFonts w:eastAsiaTheme="minorEastAsia"/>
        </w:rPr>
      </w:pPr>
    </w:p>
    <w:p w:rsidR="00950874" w:rsidRPr="00950874" w:rsidRDefault="00950874">
      <w:pPr>
        <w:pStyle w:val="Sumrio1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79" w:history="1">
        <w:r w:rsidRPr="00950874">
          <w:rPr>
            <w:rStyle w:val="Hyperlink"/>
            <w:rFonts w:ascii="Arial" w:hAnsi="Arial" w:cs="Arial"/>
            <w:noProof/>
          </w:rPr>
          <w:t>2.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Requisit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79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2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0" w:history="1">
        <w:r w:rsidRPr="00950874">
          <w:rPr>
            <w:rStyle w:val="Hyperlink"/>
            <w:rFonts w:ascii="Arial" w:hAnsi="Arial" w:cs="Arial"/>
            <w:noProof/>
          </w:rPr>
          <w:t>2.1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Descrição do Sistema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0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2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1" w:history="1">
        <w:r w:rsidRPr="00950874">
          <w:rPr>
            <w:rStyle w:val="Hyperlink"/>
            <w:rFonts w:ascii="Arial" w:hAnsi="Arial" w:cs="Arial"/>
            <w:noProof/>
          </w:rPr>
          <w:t>2.2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Problema a ser Resolvido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1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2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2" w:history="1">
        <w:r w:rsidRPr="00950874">
          <w:rPr>
            <w:rStyle w:val="Hyperlink"/>
            <w:rFonts w:ascii="Arial" w:hAnsi="Arial" w:cs="Arial"/>
            <w:noProof/>
          </w:rPr>
          <w:t>2.3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Não Escopo do Sistema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2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2</w:t>
        </w:r>
        <w:r w:rsidRPr="00950874">
          <w:rPr>
            <w:noProof/>
            <w:webHidden/>
          </w:rPr>
          <w:fldChar w:fldCharType="end"/>
        </w:r>
      </w:hyperlink>
    </w:p>
    <w:p w:rsidR="00950874" w:rsidRDefault="00950874">
      <w:pPr>
        <w:pStyle w:val="Sumrio2"/>
        <w:tabs>
          <w:tab w:val="left" w:pos="880"/>
          <w:tab w:val="right" w:leader="dot" w:pos="9345"/>
        </w:tabs>
        <w:rPr>
          <w:rStyle w:val="Hyperlink"/>
          <w:noProof/>
        </w:rPr>
      </w:pPr>
      <w:hyperlink w:anchor="_Toc160291683" w:history="1">
        <w:r w:rsidRPr="00950874">
          <w:rPr>
            <w:rStyle w:val="Hyperlink"/>
            <w:rFonts w:ascii="Arial" w:hAnsi="Arial" w:cs="Arial"/>
            <w:noProof/>
          </w:rPr>
          <w:t>2.4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Relação dos Casos de Us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3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3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 w:rsidP="00950874">
      <w:pPr>
        <w:rPr>
          <w:rFonts w:eastAsiaTheme="minorEastAsia"/>
        </w:rPr>
      </w:pPr>
    </w:p>
    <w:p w:rsidR="00950874" w:rsidRPr="00950874" w:rsidRDefault="00950874">
      <w:pPr>
        <w:pStyle w:val="Sumrio1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4" w:history="1">
        <w:r w:rsidRPr="00950874">
          <w:rPr>
            <w:rStyle w:val="Hyperlink"/>
            <w:rFonts w:ascii="Arial" w:hAnsi="Arial" w:cs="Arial"/>
            <w:noProof/>
          </w:rPr>
          <w:t>3.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Modelo do Domínio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4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4</w:t>
        </w:r>
        <w:r w:rsidRPr="00950874">
          <w:rPr>
            <w:noProof/>
            <w:webHidden/>
          </w:rPr>
          <w:fldChar w:fldCharType="end"/>
        </w:r>
      </w:hyperlink>
    </w:p>
    <w:p w:rsidR="00950874" w:rsidRDefault="00950874">
      <w:pPr>
        <w:pStyle w:val="Sumrio2"/>
        <w:tabs>
          <w:tab w:val="left" w:pos="880"/>
          <w:tab w:val="right" w:leader="dot" w:pos="9345"/>
        </w:tabs>
        <w:rPr>
          <w:rStyle w:val="Hyperlink"/>
          <w:noProof/>
        </w:rPr>
      </w:pPr>
      <w:hyperlink w:anchor="_Toc160291685" w:history="1">
        <w:r w:rsidRPr="00950874">
          <w:rPr>
            <w:rStyle w:val="Hyperlink"/>
            <w:rFonts w:ascii="Arial" w:hAnsi="Arial" w:cs="Arial"/>
            <w:noProof/>
          </w:rPr>
          <w:t>3.1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Diagrama de Classe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5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4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 w:rsidP="00950874">
      <w:pPr>
        <w:rPr>
          <w:rFonts w:eastAsiaTheme="minorEastAsia"/>
        </w:rPr>
      </w:pPr>
    </w:p>
    <w:p w:rsidR="00950874" w:rsidRPr="00950874" w:rsidRDefault="00950874">
      <w:pPr>
        <w:pStyle w:val="Sumrio1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6" w:history="1">
        <w:r w:rsidRPr="00950874">
          <w:rPr>
            <w:rStyle w:val="Hyperlink"/>
            <w:rFonts w:ascii="Arial" w:hAnsi="Arial" w:cs="Arial"/>
            <w:noProof/>
          </w:rPr>
          <w:t>4.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Projeto de Banco de Dad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6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5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7" w:history="1">
        <w:r w:rsidRPr="00950874">
          <w:rPr>
            <w:rStyle w:val="Hyperlink"/>
            <w:rFonts w:ascii="Arial" w:hAnsi="Arial" w:cs="Arial"/>
            <w:noProof/>
          </w:rPr>
          <w:t>4.1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Modelo Conceitual (Diagrama de Entidade e Relacionamento)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7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5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8" w:history="1">
        <w:r w:rsidRPr="00950874">
          <w:rPr>
            <w:rStyle w:val="Hyperlink"/>
            <w:rFonts w:ascii="Arial" w:hAnsi="Arial" w:cs="Arial"/>
            <w:noProof/>
          </w:rPr>
          <w:t>4.2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Modelo Lógico (Mapeamento para o Modelo Relacional)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8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6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89" w:history="1">
        <w:r w:rsidRPr="00950874">
          <w:rPr>
            <w:rStyle w:val="Hyperlink"/>
            <w:rFonts w:ascii="Arial" w:hAnsi="Arial" w:cs="Arial"/>
            <w:noProof/>
          </w:rPr>
          <w:t>4.3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Dicionário de Dad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89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6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90" w:history="1">
        <w:r w:rsidRPr="00950874">
          <w:rPr>
            <w:rStyle w:val="Hyperlink"/>
            <w:rFonts w:ascii="Arial" w:hAnsi="Arial" w:cs="Arial"/>
            <w:noProof/>
          </w:rPr>
          <w:t>4.4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Diagrama de Banco de Dad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90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7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91" w:history="1">
        <w:r w:rsidRPr="00950874">
          <w:rPr>
            <w:rStyle w:val="Hyperlink"/>
            <w:rFonts w:ascii="Arial" w:hAnsi="Arial" w:cs="Arial"/>
            <w:noProof/>
          </w:rPr>
          <w:t>4.5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Script de Banco de Dad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91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8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>
      <w:pPr>
        <w:pStyle w:val="Sumrio2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92" w:history="1">
        <w:r w:rsidRPr="00950874">
          <w:rPr>
            <w:rStyle w:val="Hyperlink"/>
            <w:rFonts w:ascii="Arial" w:hAnsi="Arial" w:cs="Arial"/>
            <w:noProof/>
          </w:rPr>
          <w:t>4.6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Inserção no banco de dado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92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9</w:t>
        </w:r>
        <w:r w:rsidRPr="00950874">
          <w:rPr>
            <w:noProof/>
            <w:webHidden/>
          </w:rPr>
          <w:fldChar w:fldCharType="end"/>
        </w:r>
      </w:hyperlink>
    </w:p>
    <w:p w:rsidR="00950874" w:rsidRDefault="00950874">
      <w:pPr>
        <w:pStyle w:val="Sumrio2"/>
        <w:tabs>
          <w:tab w:val="left" w:pos="880"/>
          <w:tab w:val="right" w:leader="dot" w:pos="9345"/>
        </w:tabs>
        <w:rPr>
          <w:rStyle w:val="Hyperlink"/>
          <w:noProof/>
        </w:rPr>
      </w:pPr>
      <w:hyperlink w:anchor="_Toc160291693" w:history="1">
        <w:r w:rsidRPr="00950874">
          <w:rPr>
            <w:rStyle w:val="Hyperlink"/>
            <w:rFonts w:ascii="Arial" w:hAnsi="Arial" w:cs="Arial"/>
            <w:noProof/>
          </w:rPr>
          <w:t>4.7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Views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93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9</w:t>
        </w:r>
        <w:r w:rsidRPr="00950874">
          <w:rPr>
            <w:noProof/>
            <w:webHidden/>
          </w:rPr>
          <w:fldChar w:fldCharType="end"/>
        </w:r>
      </w:hyperlink>
    </w:p>
    <w:p w:rsidR="00950874" w:rsidRPr="00950874" w:rsidRDefault="00950874" w:rsidP="00950874">
      <w:pPr>
        <w:rPr>
          <w:rFonts w:eastAsiaTheme="minorEastAsia"/>
        </w:rPr>
      </w:pPr>
      <w:bookmarkStart w:id="0" w:name="_GoBack"/>
      <w:bookmarkEnd w:id="0"/>
    </w:p>
    <w:p w:rsidR="00950874" w:rsidRPr="00950874" w:rsidRDefault="00950874">
      <w:pPr>
        <w:pStyle w:val="Sumrio1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0291694" w:history="1">
        <w:r w:rsidRPr="00950874">
          <w:rPr>
            <w:rStyle w:val="Hyperlink"/>
            <w:rFonts w:ascii="Arial" w:hAnsi="Arial" w:cs="Arial"/>
            <w:noProof/>
          </w:rPr>
          <w:t>5.</w:t>
        </w:r>
        <w:r w:rsidRPr="0095087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950874">
          <w:rPr>
            <w:rStyle w:val="Hyperlink"/>
            <w:rFonts w:ascii="Arial" w:hAnsi="Arial" w:cs="Arial"/>
            <w:noProof/>
          </w:rPr>
          <w:t>Conclusão</w:t>
        </w:r>
        <w:r w:rsidRPr="00950874">
          <w:rPr>
            <w:noProof/>
            <w:webHidden/>
          </w:rPr>
          <w:tab/>
        </w:r>
        <w:r w:rsidRPr="00950874">
          <w:rPr>
            <w:noProof/>
            <w:webHidden/>
          </w:rPr>
          <w:fldChar w:fldCharType="begin"/>
        </w:r>
        <w:r w:rsidRPr="00950874">
          <w:rPr>
            <w:noProof/>
            <w:webHidden/>
          </w:rPr>
          <w:instrText xml:space="preserve"> PAGEREF _Toc160291694 \h </w:instrText>
        </w:r>
        <w:r w:rsidRPr="00950874">
          <w:rPr>
            <w:noProof/>
            <w:webHidden/>
          </w:rPr>
        </w:r>
        <w:r w:rsidRPr="00950874">
          <w:rPr>
            <w:noProof/>
            <w:webHidden/>
          </w:rPr>
          <w:fldChar w:fldCharType="separate"/>
        </w:r>
        <w:r w:rsidRPr="00950874">
          <w:rPr>
            <w:noProof/>
            <w:webHidden/>
          </w:rPr>
          <w:t>10</w:t>
        </w:r>
        <w:r w:rsidRPr="00950874">
          <w:rPr>
            <w:noProof/>
            <w:webHidden/>
          </w:rPr>
          <w:fldChar w:fldCharType="end"/>
        </w:r>
      </w:hyperlink>
    </w:p>
    <w:p w:rsidR="007259D6" w:rsidRDefault="00941297" w:rsidP="001F173E">
      <w:pPr>
        <w:spacing w:line="360" w:lineRule="auto"/>
        <w:rPr>
          <w:noProof/>
          <w:sz w:val="12"/>
          <w:szCs w:val="12"/>
        </w:rPr>
      </w:pPr>
      <w:r w:rsidRPr="00950874">
        <w:rPr>
          <w:rFonts w:ascii="Arial" w:hAnsi="Arial" w:cs="Arial"/>
          <w:bCs/>
          <w:sz w:val="32"/>
          <w:szCs w:val="28"/>
        </w:rPr>
        <w:fldChar w:fldCharType="end"/>
      </w:r>
    </w:p>
    <w:p w:rsidR="00940F78" w:rsidRDefault="00940F78" w:rsidP="00940F78">
      <w:pPr>
        <w:jc w:val="center"/>
      </w:pPr>
    </w:p>
    <w:p w:rsidR="00940F78" w:rsidRDefault="00940F78" w:rsidP="00940F78">
      <w:pPr>
        <w:jc w:val="center"/>
      </w:pPr>
    </w:p>
    <w:p w:rsidR="00093E84" w:rsidRDefault="00093E84" w:rsidP="00940F78">
      <w:pPr>
        <w:jc w:val="center"/>
      </w:pPr>
    </w:p>
    <w:p w:rsidR="005A05B7" w:rsidRDefault="005A05B7">
      <w:pPr>
        <w:pStyle w:val="Cabealho"/>
        <w:tabs>
          <w:tab w:val="clear" w:pos="4419"/>
          <w:tab w:val="clear" w:pos="8838"/>
        </w:tabs>
        <w:rPr>
          <w:rFonts w:ascii="Arial" w:hAnsi="Arial" w:cs="Arial"/>
          <w:sz w:val="20"/>
          <w:szCs w:val="20"/>
        </w:rPr>
      </w:pPr>
    </w:p>
    <w:p w:rsidR="008760F2" w:rsidRDefault="008760F2" w:rsidP="003C6D03">
      <w:pPr>
        <w:ind w:left="360"/>
      </w:pPr>
      <w:r>
        <w:br w:type="page"/>
      </w:r>
    </w:p>
    <w:p w:rsidR="003C6D03" w:rsidRDefault="003C6D03" w:rsidP="004A4A28">
      <w:pPr>
        <w:pStyle w:val="Ttulo1"/>
        <w:numPr>
          <w:ilvl w:val="0"/>
          <w:numId w:val="28"/>
        </w:numPr>
        <w:jc w:val="left"/>
        <w:rPr>
          <w:rFonts w:ascii="Arial" w:hAnsi="Arial" w:cs="Arial"/>
          <w:szCs w:val="28"/>
        </w:rPr>
      </w:pPr>
      <w:bookmarkStart w:id="1" w:name="_Toc160291676"/>
      <w:r w:rsidRPr="00C10049">
        <w:rPr>
          <w:rFonts w:ascii="Arial" w:hAnsi="Arial" w:cs="Arial"/>
          <w:szCs w:val="28"/>
        </w:rPr>
        <w:lastRenderedPageBreak/>
        <w:t>Introdução</w:t>
      </w:r>
      <w:bookmarkEnd w:id="1"/>
    </w:p>
    <w:p w:rsidR="00C10049" w:rsidRPr="00C10049" w:rsidRDefault="00C10049" w:rsidP="00C10049"/>
    <w:p w:rsidR="008760F2" w:rsidRDefault="008760F2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5A05B7" w:rsidRPr="00D15E4E" w:rsidTr="00731AFD">
        <w:trPr>
          <w:trHeight w:val="567"/>
        </w:trPr>
        <w:tc>
          <w:tcPr>
            <w:tcW w:w="5000" w:type="pct"/>
            <w:vAlign w:val="center"/>
          </w:tcPr>
          <w:p w:rsidR="005A05B7" w:rsidRPr="005C2AB2" w:rsidRDefault="005A05B7" w:rsidP="007339CC">
            <w:pPr>
              <w:jc w:val="both"/>
              <w:rPr>
                <w:rFonts w:ascii="Arial" w:hAnsi="Arial"/>
                <w:sz w:val="20"/>
                <w:szCs w:val="20"/>
              </w:rPr>
            </w:pPr>
            <w:r w:rsidRPr="00D15E4E">
              <w:rPr>
                <w:rFonts w:ascii="Arial" w:hAnsi="Arial"/>
                <w:b/>
                <w:sz w:val="20"/>
                <w:szCs w:val="20"/>
              </w:rPr>
              <w:t>Título do Projeto:</w:t>
            </w:r>
            <w:r w:rsidR="00D35E99">
              <w:rPr>
                <w:rFonts w:ascii="Arial" w:hAnsi="Arial"/>
                <w:b/>
                <w:sz w:val="20"/>
                <w:szCs w:val="20"/>
              </w:rPr>
              <w:t xml:space="preserve"> </w:t>
            </w:r>
            <w:r w:rsidR="00D35E99" w:rsidRPr="00D35E99">
              <w:rPr>
                <w:rFonts w:ascii="Arial" w:hAnsi="Arial"/>
                <w:sz w:val="20"/>
                <w:szCs w:val="20"/>
              </w:rPr>
              <w:t>&lt;colocar aqui um título. Por exemplo: SysProf – Sistema......&gt;</w:t>
            </w:r>
          </w:p>
        </w:tc>
      </w:tr>
    </w:tbl>
    <w:p w:rsidR="005A05B7" w:rsidRDefault="005A05B7">
      <w:pPr>
        <w:pStyle w:val="Cabealho"/>
        <w:tabs>
          <w:tab w:val="clear" w:pos="4419"/>
          <w:tab w:val="clear" w:pos="8838"/>
        </w:tabs>
        <w:rPr>
          <w:rFonts w:ascii="Arial" w:hAnsi="Arial" w:cs="Arial"/>
          <w:sz w:val="20"/>
          <w:szCs w:val="20"/>
        </w:rPr>
      </w:pPr>
    </w:p>
    <w:p w:rsidR="00897584" w:rsidRDefault="00897584">
      <w:pPr>
        <w:pStyle w:val="Cabealho"/>
        <w:tabs>
          <w:tab w:val="clear" w:pos="4419"/>
          <w:tab w:val="clear" w:pos="8838"/>
        </w:tabs>
        <w:rPr>
          <w:rFonts w:ascii="Arial" w:hAnsi="Arial" w:cs="Arial"/>
          <w:sz w:val="20"/>
          <w:szCs w:val="20"/>
        </w:rPr>
      </w:pPr>
    </w:p>
    <w:tbl>
      <w:tblPr>
        <w:tblpPr w:leftFromText="141" w:rightFromText="141" w:vertAnchor="text" w:tblpX="-2" w:tblpY="-53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2C07B9" w:rsidRPr="00D15E4E" w:rsidTr="00731AFD">
        <w:trPr>
          <w:trHeight w:val="567"/>
        </w:trPr>
        <w:tc>
          <w:tcPr>
            <w:tcW w:w="5000" w:type="pct"/>
            <w:vAlign w:val="center"/>
          </w:tcPr>
          <w:p w:rsidR="002C07B9" w:rsidRPr="00897584" w:rsidRDefault="002C07B9" w:rsidP="00731AFD">
            <w:pPr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 xml:space="preserve">Nome do Grupo: </w:t>
            </w:r>
            <w:r>
              <w:rPr>
                <w:rFonts w:ascii="Arial" w:hAnsi="Arial"/>
                <w:sz w:val="20"/>
                <w:szCs w:val="20"/>
              </w:rPr>
              <w:t>&lt;um nome pelo qual o grupo será conhecido&gt;</w:t>
            </w:r>
          </w:p>
        </w:tc>
      </w:tr>
    </w:tbl>
    <w:p w:rsidR="002C07B9" w:rsidRPr="00AD0C20" w:rsidRDefault="002C07B9">
      <w:pPr>
        <w:pStyle w:val="Cabealho"/>
        <w:tabs>
          <w:tab w:val="clear" w:pos="4419"/>
          <w:tab w:val="clear" w:pos="8838"/>
        </w:tabs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7"/>
        <w:gridCol w:w="4233"/>
        <w:gridCol w:w="4415"/>
      </w:tblGrid>
      <w:tr w:rsidR="009457C1" w:rsidRPr="00D15E4E" w:rsidTr="00731AFD">
        <w:trPr>
          <w:trHeight w:val="567"/>
        </w:trPr>
        <w:tc>
          <w:tcPr>
            <w:tcW w:w="446" w:type="pct"/>
            <w:vAlign w:val="center"/>
          </w:tcPr>
          <w:p w:rsidR="009457C1" w:rsidRPr="009A7943" w:rsidRDefault="009457C1" w:rsidP="005A05B7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r.</w:t>
            </w:r>
          </w:p>
        </w:tc>
        <w:tc>
          <w:tcPr>
            <w:tcW w:w="2229" w:type="pct"/>
            <w:vAlign w:val="center"/>
          </w:tcPr>
          <w:p w:rsidR="009457C1" w:rsidRPr="009A7943" w:rsidRDefault="009457C1" w:rsidP="005A05B7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luno(s) envolvido</w:t>
            </w:r>
            <w:r w:rsidRPr="009A7943">
              <w:rPr>
                <w:rFonts w:ascii="Arial" w:hAnsi="Arial" w:cs="Arial"/>
                <w:b/>
                <w:sz w:val="20"/>
                <w:szCs w:val="20"/>
              </w:rPr>
              <w:t>(s)</w:t>
            </w:r>
          </w:p>
        </w:tc>
        <w:tc>
          <w:tcPr>
            <w:tcW w:w="2325" w:type="pct"/>
            <w:vAlign w:val="center"/>
          </w:tcPr>
          <w:p w:rsidR="009457C1" w:rsidRPr="009A7943" w:rsidRDefault="009457C1" w:rsidP="005A05B7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E-mail(s)</w:t>
            </w:r>
          </w:p>
        </w:tc>
      </w:tr>
      <w:tr w:rsidR="009457C1" w:rsidRPr="00690EAF" w:rsidTr="00731AFD">
        <w:trPr>
          <w:trHeight w:val="567"/>
        </w:trPr>
        <w:tc>
          <w:tcPr>
            <w:tcW w:w="446" w:type="pct"/>
            <w:vAlign w:val="center"/>
          </w:tcPr>
          <w:p w:rsidR="009457C1" w:rsidRPr="00DB464C" w:rsidRDefault="009457C1" w:rsidP="00EC31D3">
            <w:pPr>
              <w:jc w:val="center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01</w:t>
            </w:r>
          </w:p>
        </w:tc>
        <w:tc>
          <w:tcPr>
            <w:tcW w:w="2229" w:type="pct"/>
            <w:vAlign w:val="center"/>
          </w:tcPr>
          <w:p w:rsidR="009457C1" w:rsidRPr="00DB464C" w:rsidRDefault="002E44D5" w:rsidP="009457C1">
            <w:pPr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&lt;coloque aqui o nome dos alunos&gt;</w:t>
            </w:r>
          </w:p>
        </w:tc>
        <w:tc>
          <w:tcPr>
            <w:tcW w:w="2325" w:type="pct"/>
            <w:vAlign w:val="center"/>
          </w:tcPr>
          <w:p w:rsidR="009457C1" w:rsidRPr="00690EAF" w:rsidRDefault="002E44D5" w:rsidP="00EC31D3">
            <w:pPr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&lt;email&gt;</w:t>
            </w:r>
          </w:p>
        </w:tc>
      </w:tr>
      <w:tr w:rsidR="009457C1" w:rsidRPr="00690EAF" w:rsidTr="00731AFD">
        <w:trPr>
          <w:trHeight w:val="567"/>
        </w:trPr>
        <w:tc>
          <w:tcPr>
            <w:tcW w:w="446" w:type="pct"/>
            <w:vAlign w:val="center"/>
          </w:tcPr>
          <w:p w:rsidR="009457C1" w:rsidRDefault="009457C1" w:rsidP="00EC31D3">
            <w:pPr>
              <w:jc w:val="center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02</w:t>
            </w:r>
          </w:p>
        </w:tc>
        <w:tc>
          <w:tcPr>
            <w:tcW w:w="2229" w:type="pct"/>
            <w:vAlign w:val="center"/>
          </w:tcPr>
          <w:p w:rsidR="009457C1" w:rsidRPr="00DB464C" w:rsidRDefault="009457C1" w:rsidP="00876B81">
            <w:pPr>
              <w:ind w:left="36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2325" w:type="pct"/>
            <w:vAlign w:val="center"/>
          </w:tcPr>
          <w:p w:rsidR="009457C1" w:rsidRPr="00690EAF" w:rsidRDefault="009457C1" w:rsidP="00EC31D3">
            <w:pPr>
              <w:rPr>
                <w:rFonts w:ascii="Arial" w:hAnsi="Arial"/>
                <w:sz w:val="20"/>
                <w:szCs w:val="20"/>
                <w:lang w:val="en-US"/>
              </w:rPr>
            </w:pPr>
          </w:p>
        </w:tc>
      </w:tr>
      <w:tr w:rsidR="009457C1" w:rsidRPr="00690EAF" w:rsidTr="00731AFD">
        <w:trPr>
          <w:trHeight w:val="567"/>
        </w:trPr>
        <w:tc>
          <w:tcPr>
            <w:tcW w:w="446" w:type="pct"/>
            <w:vAlign w:val="center"/>
          </w:tcPr>
          <w:p w:rsidR="009457C1" w:rsidRDefault="009457C1" w:rsidP="00EC31D3">
            <w:pPr>
              <w:jc w:val="center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03</w:t>
            </w:r>
          </w:p>
        </w:tc>
        <w:tc>
          <w:tcPr>
            <w:tcW w:w="2229" w:type="pct"/>
            <w:vAlign w:val="center"/>
          </w:tcPr>
          <w:p w:rsidR="009457C1" w:rsidRPr="00DB464C" w:rsidRDefault="009457C1" w:rsidP="00876B81">
            <w:pPr>
              <w:ind w:left="36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2325" w:type="pct"/>
            <w:vAlign w:val="center"/>
          </w:tcPr>
          <w:p w:rsidR="009457C1" w:rsidRPr="00690EAF" w:rsidRDefault="009457C1" w:rsidP="00EC31D3">
            <w:pPr>
              <w:rPr>
                <w:rFonts w:ascii="Arial" w:hAnsi="Arial"/>
                <w:sz w:val="20"/>
                <w:szCs w:val="20"/>
                <w:lang w:val="en-US"/>
              </w:rPr>
            </w:pPr>
          </w:p>
        </w:tc>
      </w:tr>
    </w:tbl>
    <w:p w:rsidR="009E2EB2" w:rsidRDefault="009E2EB2">
      <w:pPr>
        <w:rPr>
          <w:rFonts w:ascii="Arial" w:hAnsi="Arial"/>
          <w:sz w:val="20"/>
          <w:szCs w:val="20"/>
        </w:rPr>
      </w:pPr>
    </w:p>
    <w:p w:rsidR="009E2EB2" w:rsidRPr="00690EAF" w:rsidRDefault="009E2EB2">
      <w:pPr>
        <w:rPr>
          <w:rFonts w:ascii="Arial" w:hAnsi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AD0C20" w:rsidRPr="009A7943" w:rsidTr="00731AFD">
        <w:trPr>
          <w:trHeight w:val="567"/>
        </w:trPr>
        <w:tc>
          <w:tcPr>
            <w:tcW w:w="5000" w:type="pct"/>
            <w:vAlign w:val="center"/>
          </w:tcPr>
          <w:p w:rsidR="00AD0C20" w:rsidRPr="00C10049" w:rsidRDefault="00EC31D3" w:rsidP="00C10049">
            <w:pPr>
              <w:pStyle w:val="Ttulo2"/>
              <w:numPr>
                <w:ilvl w:val="1"/>
                <w:numId w:val="25"/>
              </w:numPr>
              <w:rPr>
                <w:rFonts w:cs="Arial"/>
                <w:b/>
                <w:sz w:val="20"/>
              </w:rPr>
            </w:pPr>
            <w:bookmarkStart w:id="2" w:name="_Toc160291677"/>
            <w:r w:rsidRPr="00C10049">
              <w:rPr>
                <w:rFonts w:ascii="Arial" w:hAnsi="Arial" w:cs="Arial"/>
                <w:b/>
                <w:sz w:val="20"/>
              </w:rPr>
              <w:t>Objetivo</w:t>
            </w:r>
            <w:bookmarkEnd w:id="2"/>
          </w:p>
        </w:tc>
      </w:tr>
      <w:tr w:rsidR="00AD0C20" w:rsidRPr="009A7943" w:rsidTr="00731AFD">
        <w:trPr>
          <w:trHeight w:val="567"/>
        </w:trPr>
        <w:tc>
          <w:tcPr>
            <w:tcW w:w="5000" w:type="pct"/>
            <w:vAlign w:val="center"/>
          </w:tcPr>
          <w:p w:rsidR="00EC31D3" w:rsidRDefault="00EC31D3" w:rsidP="00B62694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onstruir uma aplicação web de controle de notas e faltas para ??????</w:t>
            </w:r>
          </w:p>
          <w:p w:rsidR="00EC31D3" w:rsidRDefault="00EC31D3" w:rsidP="00EC31D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</w:p>
          <w:p w:rsidR="009E2EB2" w:rsidRPr="0006779E" w:rsidRDefault="009E2EB2" w:rsidP="00EC31D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:rsidR="009E2EB2" w:rsidRDefault="009E2EB2" w:rsidP="00AD0C20">
      <w:pPr>
        <w:rPr>
          <w:rFonts w:ascii="Arial" w:hAnsi="Arial" w:cs="Arial"/>
          <w:b/>
          <w:sz w:val="20"/>
          <w:szCs w:val="20"/>
        </w:rPr>
      </w:pPr>
    </w:p>
    <w:p w:rsidR="009E2EB2" w:rsidRPr="002305A9" w:rsidRDefault="009E2EB2" w:rsidP="00AD0C20">
      <w:pPr>
        <w:rPr>
          <w:rFonts w:ascii="Arial" w:hAnsi="Arial" w:cs="Arial"/>
          <w:b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AD0C20" w:rsidRPr="009A7943" w:rsidTr="00731AFD">
        <w:trPr>
          <w:trHeight w:val="564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C20" w:rsidRPr="009A7943" w:rsidRDefault="00EC31D3" w:rsidP="00C10049">
            <w:pPr>
              <w:pStyle w:val="Ttulo2"/>
              <w:numPr>
                <w:ilvl w:val="1"/>
                <w:numId w:val="25"/>
              </w:numPr>
              <w:rPr>
                <w:rFonts w:ascii="Arial" w:hAnsi="Arial" w:cs="Arial"/>
                <w:b/>
                <w:sz w:val="20"/>
              </w:rPr>
            </w:pPr>
            <w:bookmarkStart w:id="3" w:name="_Toc160291678"/>
            <w:r>
              <w:rPr>
                <w:rFonts w:ascii="Arial" w:hAnsi="Arial" w:cs="Arial"/>
                <w:b/>
                <w:sz w:val="20"/>
              </w:rPr>
              <w:t>Justificativa</w:t>
            </w:r>
            <w:bookmarkEnd w:id="3"/>
          </w:p>
        </w:tc>
      </w:tr>
      <w:tr w:rsidR="00AD0C20" w:rsidRPr="009A7943" w:rsidTr="00731AFD">
        <w:trPr>
          <w:trHeight w:val="567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31D3" w:rsidRDefault="00EC31D3" w:rsidP="007023F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 presente projeto justifica-se pela ausência ou necessidade, etc......</w:t>
            </w:r>
          </w:p>
          <w:p w:rsidR="009E2EB2" w:rsidRDefault="009E2EB2" w:rsidP="007023F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9E2EB2" w:rsidRDefault="009E2EB2" w:rsidP="007023F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9374A7" w:rsidRDefault="009374A7" w:rsidP="007023F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9E2EB2" w:rsidRDefault="009E2EB2" w:rsidP="007023F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EC31D3" w:rsidRPr="00EC31D3" w:rsidRDefault="00EC31D3" w:rsidP="007023F4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573081" w:rsidRDefault="00573081">
      <w:pPr>
        <w:rPr>
          <w:rFonts w:ascii="Arial" w:hAnsi="Arial" w:cs="Arial"/>
          <w:sz w:val="20"/>
          <w:szCs w:val="20"/>
        </w:rPr>
      </w:pPr>
    </w:p>
    <w:p w:rsidR="00EC31D3" w:rsidRDefault="009E2EB2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EB6BB8" w:rsidRDefault="00EB6BB8" w:rsidP="00EB6BB8">
      <w:pPr>
        <w:jc w:val="center"/>
        <w:rPr>
          <w:rFonts w:ascii="Arial" w:hAnsi="Arial" w:cs="Arial"/>
          <w:b/>
          <w:sz w:val="28"/>
          <w:szCs w:val="20"/>
        </w:rPr>
      </w:pPr>
    </w:p>
    <w:p w:rsidR="00EB6BB8" w:rsidRPr="004C0526" w:rsidRDefault="00D57AB7" w:rsidP="004A4A28">
      <w:pPr>
        <w:pStyle w:val="Ttulo1"/>
        <w:numPr>
          <w:ilvl w:val="0"/>
          <w:numId w:val="28"/>
        </w:numPr>
        <w:jc w:val="left"/>
        <w:rPr>
          <w:rFonts w:ascii="Arial" w:hAnsi="Arial" w:cs="Arial"/>
          <w:szCs w:val="28"/>
        </w:rPr>
      </w:pPr>
      <w:bookmarkStart w:id="4" w:name="_Toc160291679"/>
      <w:r>
        <w:rPr>
          <w:rFonts w:ascii="Arial" w:hAnsi="Arial" w:cs="Arial"/>
          <w:szCs w:val="28"/>
        </w:rPr>
        <w:t>Requisitos</w:t>
      </w:r>
      <w:bookmarkEnd w:id="4"/>
    </w:p>
    <w:p w:rsidR="008D6D6A" w:rsidRDefault="008D6D6A" w:rsidP="008D6D6A">
      <w:pPr>
        <w:ind w:left="360"/>
        <w:rPr>
          <w:rFonts w:ascii="Arial" w:hAnsi="Arial" w:cs="Arial"/>
          <w:sz w:val="20"/>
          <w:szCs w:val="20"/>
        </w:rPr>
      </w:pPr>
    </w:p>
    <w:p w:rsidR="007123A6" w:rsidRDefault="007123A6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774ED1" w:rsidRPr="009A7943" w:rsidTr="00731AFD">
        <w:trPr>
          <w:trHeight w:val="567"/>
        </w:trPr>
        <w:tc>
          <w:tcPr>
            <w:tcW w:w="5000" w:type="pct"/>
            <w:vAlign w:val="center"/>
          </w:tcPr>
          <w:p w:rsidR="00774ED1" w:rsidRPr="008D6D6A" w:rsidRDefault="008D6D6A" w:rsidP="00616A8F">
            <w:pPr>
              <w:pStyle w:val="Ttulo2"/>
              <w:numPr>
                <w:ilvl w:val="1"/>
                <w:numId w:val="28"/>
              </w:numPr>
              <w:rPr>
                <w:rFonts w:ascii="Arial" w:hAnsi="Arial" w:cs="Arial"/>
                <w:b/>
                <w:sz w:val="20"/>
              </w:rPr>
            </w:pPr>
            <w:bookmarkStart w:id="5" w:name="_Toc160291680"/>
            <w:r w:rsidRPr="008D6D6A">
              <w:rPr>
                <w:rFonts w:ascii="Arial" w:hAnsi="Arial" w:cs="Arial"/>
                <w:b/>
                <w:sz w:val="20"/>
              </w:rPr>
              <w:t xml:space="preserve">Descrição </w:t>
            </w:r>
            <w:r w:rsidRPr="004C0526">
              <w:rPr>
                <w:rFonts w:ascii="Arial" w:hAnsi="Arial" w:cs="Arial"/>
                <w:b/>
                <w:sz w:val="20"/>
              </w:rPr>
              <w:t>do</w:t>
            </w:r>
            <w:r w:rsidRPr="008D6D6A">
              <w:rPr>
                <w:rFonts w:ascii="Arial" w:hAnsi="Arial" w:cs="Arial"/>
                <w:b/>
                <w:sz w:val="20"/>
              </w:rPr>
              <w:t xml:space="preserve"> Sistema</w:t>
            </w:r>
            <w:bookmarkEnd w:id="5"/>
          </w:p>
        </w:tc>
      </w:tr>
      <w:tr w:rsidR="00774ED1" w:rsidRPr="009A7943" w:rsidTr="00731AFD">
        <w:trPr>
          <w:trHeight w:val="567"/>
        </w:trPr>
        <w:tc>
          <w:tcPr>
            <w:tcW w:w="5000" w:type="pct"/>
            <w:vAlign w:val="center"/>
          </w:tcPr>
          <w:p w:rsidR="00774ED1" w:rsidRDefault="00774ED1" w:rsidP="00774ED1">
            <w:pPr>
              <w:rPr>
                <w:rFonts w:ascii="Arial" w:hAnsi="Arial" w:cs="Arial"/>
                <w:sz w:val="20"/>
                <w:szCs w:val="20"/>
              </w:rPr>
            </w:pPr>
            <w:r w:rsidRPr="00774ED1">
              <w:rPr>
                <w:rFonts w:ascii="Arial" w:hAnsi="Arial" w:cs="Arial"/>
                <w:sz w:val="20"/>
                <w:szCs w:val="20"/>
              </w:rPr>
              <w:t>(detalhamento textual sobre o sistema a ser desenvolvido).</w:t>
            </w:r>
            <w:r w:rsidR="00391F25">
              <w:rPr>
                <w:rFonts w:ascii="Arial" w:hAnsi="Arial" w:cs="Arial"/>
                <w:sz w:val="20"/>
                <w:szCs w:val="20"/>
              </w:rPr>
              <w:t xml:space="preserve"> Por exemplo:</w:t>
            </w:r>
          </w:p>
          <w:p w:rsidR="00391F25" w:rsidRDefault="00391F25" w:rsidP="00774ED1">
            <w:pPr>
              <w:rPr>
                <w:rFonts w:ascii="Arial" w:hAnsi="Arial" w:cs="Arial"/>
                <w:sz w:val="20"/>
                <w:szCs w:val="20"/>
              </w:rPr>
            </w:pPr>
          </w:p>
          <w:p w:rsidR="00391F25" w:rsidRPr="00391F25" w:rsidRDefault="00391F25" w:rsidP="00391F25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91F25">
              <w:rPr>
                <w:rFonts w:ascii="Arial" w:hAnsi="Arial" w:cs="Arial"/>
                <w:sz w:val="20"/>
                <w:szCs w:val="20"/>
              </w:rPr>
              <w:t xml:space="preserve">Uma locadora aluga carros aos clientes previamente cadastrados. Caso o cliente não esteja cadastrado, esta atividade custodial é realizada, separadamente em outra atividade do sistema. Caso um carro, disponível, seja escolhido pelo cliente este é alugado, sendo registrado a data inicial junto ao aluguel. Para que o cliente possa alugar um carro, este não pode estar com </w:t>
            </w:r>
            <w:r w:rsidRPr="00391F25">
              <w:rPr>
                <w:rFonts w:ascii="Arial" w:hAnsi="Arial" w:cs="Arial"/>
                <w:b/>
                <w:bCs/>
                <w:sz w:val="20"/>
                <w:szCs w:val="20"/>
              </w:rPr>
              <w:t>dívida pendente</w:t>
            </w:r>
            <w:r w:rsidRPr="00391F25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391F25" w:rsidRPr="00391F25" w:rsidRDefault="00391F25" w:rsidP="00391F25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91F25">
              <w:rPr>
                <w:rFonts w:ascii="Arial" w:hAnsi="Arial" w:cs="Arial"/>
                <w:sz w:val="20"/>
                <w:szCs w:val="20"/>
              </w:rPr>
              <w:tab/>
              <w:t>Os carros são descritos pela placa, ano, modelo, descrição, Km, preço por km, situação (disponível, alugado, etc..), taxa diária, observação (informações gerais) e sua imagem. Os clientes são cadastrados pelo seu CPF, nome, endereço, telefone, e dívida (reservado para registrar pagamentos pendentes).</w:t>
            </w:r>
          </w:p>
          <w:p w:rsidR="00391F25" w:rsidRPr="00391F25" w:rsidRDefault="00391F25" w:rsidP="00391F25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91F25">
              <w:rPr>
                <w:rFonts w:ascii="Arial" w:hAnsi="Arial" w:cs="Arial"/>
                <w:sz w:val="20"/>
                <w:szCs w:val="20"/>
              </w:rPr>
              <w:tab/>
              <w:t xml:space="preserve">Quando o cliente devolve o carro, a situação do carro é mudada para “disponível”, o Km é atualizado com o km atual do carro e um recibo é emitido, baseado nos quilômetros rodados e nos dias em que ficou com o carro. Ainda na atividade de devolução é removido o registro do aluguel e, caso o cliente não possa pagar, a dívida do aluguel é </w:t>
            </w:r>
            <w:r w:rsidRPr="00391F25">
              <w:rPr>
                <w:rFonts w:ascii="Arial" w:hAnsi="Arial" w:cs="Arial"/>
                <w:b/>
                <w:bCs/>
                <w:sz w:val="20"/>
                <w:szCs w:val="20"/>
              </w:rPr>
              <w:t>registrada</w:t>
            </w:r>
            <w:r w:rsidRPr="00391F25">
              <w:rPr>
                <w:rFonts w:ascii="Arial" w:hAnsi="Arial" w:cs="Arial"/>
                <w:sz w:val="20"/>
                <w:szCs w:val="20"/>
              </w:rPr>
              <w:t xml:space="preserve"> junto ao cliente.</w:t>
            </w:r>
          </w:p>
          <w:p w:rsidR="00774ED1" w:rsidRDefault="00391F25" w:rsidP="00C43B8D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391F25">
              <w:rPr>
                <w:rFonts w:ascii="Arial" w:hAnsi="Arial" w:cs="Arial"/>
                <w:sz w:val="20"/>
                <w:szCs w:val="20"/>
              </w:rPr>
              <w:tab/>
              <w:t>O cliente pode a qualquer momento pagar sua dívida e o gerente pode solicitar relatórios sobre as informações da locadora.</w:t>
            </w:r>
          </w:p>
          <w:p w:rsidR="00774ED1" w:rsidRPr="0006779E" w:rsidRDefault="00774ED1" w:rsidP="00C43B8D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:rsidR="00774ED1" w:rsidRDefault="00774ED1">
      <w:pPr>
        <w:rPr>
          <w:rFonts w:ascii="Arial" w:hAnsi="Arial" w:cs="Arial"/>
          <w:sz w:val="20"/>
          <w:szCs w:val="20"/>
        </w:rPr>
      </w:pPr>
    </w:p>
    <w:p w:rsidR="006E7668" w:rsidRDefault="006E7668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731AFD" w:rsidRPr="009A7943" w:rsidTr="00731AFD">
        <w:trPr>
          <w:trHeight w:val="567"/>
        </w:trPr>
        <w:tc>
          <w:tcPr>
            <w:tcW w:w="5000" w:type="pct"/>
            <w:vAlign w:val="center"/>
          </w:tcPr>
          <w:p w:rsidR="00731AFD" w:rsidRPr="008D6D6A" w:rsidRDefault="00731AFD" w:rsidP="00D57AB7">
            <w:pPr>
              <w:pStyle w:val="Ttulo2"/>
              <w:numPr>
                <w:ilvl w:val="1"/>
                <w:numId w:val="28"/>
              </w:numPr>
              <w:rPr>
                <w:rFonts w:ascii="Arial" w:hAnsi="Arial" w:cs="Arial"/>
                <w:b/>
                <w:sz w:val="20"/>
              </w:rPr>
            </w:pPr>
            <w:bookmarkStart w:id="6" w:name="_Toc160291681"/>
            <w:r>
              <w:rPr>
                <w:rFonts w:ascii="Arial" w:hAnsi="Arial" w:cs="Arial"/>
                <w:b/>
                <w:sz w:val="20"/>
              </w:rPr>
              <w:t>Problema a ser Resolvid</w:t>
            </w:r>
            <w:r w:rsidR="00D57AB7">
              <w:rPr>
                <w:rFonts w:ascii="Arial" w:hAnsi="Arial" w:cs="Arial"/>
                <w:b/>
                <w:sz w:val="20"/>
              </w:rPr>
              <w:t>o</w:t>
            </w:r>
            <w:bookmarkEnd w:id="6"/>
          </w:p>
        </w:tc>
      </w:tr>
      <w:tr w:rsidR="00731AFD" w:rsidRPr="009A7943" w:rsidTr="00731AFD">
        <w:trPr>
          <w:trHeight w:val="567"/>
        </w:trPr>
        <w:tc>
          <w:tcPr>
            <w:tcW w:w="5000" w:type="pct"/>
            <w:vAlign w:val="center"/>
          </w:tcPr>
          <w:p w:rsidR="00731AFD" w:rsidRDefault="00731AFD" w:rsidP="00BF42E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&lt;detalhe de forma clara e objetiva qual é o problema a ser resolvido&gt;</w:t>
            </w:r>
          </w:p>
          <w:p w:rsidR="00731AFD" w:rsidRDefault="00731AFD" w:rsidP="00BF42EA">
            <w:pPr>
              <w:rPr>
                <w:rFonts w:ascii="Arial" w:hAnsi="Arial" w:cs="Arial"/>
                <w:sz w:val="20"/>
                <w:szCs w:val="20"/>
              </w:rPr>
            </w:pPr>
          </w:p>
          <w:p w:rsidR="00731AFD" w:rsidRDefault="00731AFD" w:rsidP="00BF42EA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emplo: O problema a ser resolvido está relacionado aos pedidos ........</w:t>
            </w:r>
          </w:p>
          <w:p w:rsidR="00731AFD" w:rsidRPr="0006779E" w:rsidRDefault="00731AFD" w:rsidP="00BF42EA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:rsidR="00774ED1" w:rsidRDefault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CE17E5" w:rsidRPr="009A7943" w:rsidTr="00B10795">
        <w:trPr>
          <w:trHeight w:val="567"/>
        </w:trPr>
        <w:tc>
          <w:tcPr>
            <w:tcW w:w="5000" w:type="pct"/>
            <w:vAlign w:val="center"/>
          </w:tcPr>
          <w:p w:rsidR="00CE17E5" w:rsidRPr="00EA6C96" w:rsidRDefault="00CE17E5" w:rsidP="00CE17E5">
            <w:pPr>
              <w:pStyle w:val="Ttulo2"/>
              <w:numPr>
                <w:ilvl w:val="1"/>
                <w:numId w:val="28"/>
              </w:numPr>
              <w:rPr>
                <w:rFonts w:ascii="Arial" w:hAnsi="Arial" w:cs="Arial"/>
                <w:b/>
                <w:sz w:val="20"/>
              </w:rPr>
            </w:pPr>
            <w:bookmarkStart w:id="7" w:name="_Toc147484318"/>
            <w:bookmarkStart w:id="8" w:name="_Toc160291682"/>
            <w:r>
              <w:rPr>
                <w:rFonts w:ascii="Arial" w:hAnsi="Arial" w:cs="Arial"/>
                <w:b/>
                <w:sz w:val="20"/>
              </w:rPr>
              <w:t>Não Escopo do Sistema</w:t>
            </w:r>
            <w:bookmarkEnd w:id="7"/>
            <w:bookmarkEnd w:id="8"/>
          </w:p>
        </w:tc>
      </w:tr>
      <w:tr w:rsidR="00CE17E5" w:rsidRPr="009A7943" w:rsidTr="00B10795">
        <w:trPr>
          <w:trHeight w:val="567"/>
        </w:trPr>
        <w:tc>
          <w:tcPr>
            <w:tcW w:w="5000" w:type="pct"/>
            <w:vAlign w:val="center"/>
          </w:tcPr>
          <w:p w:rsidR="00CE17E5" w:rsidRDefault="00CE17E5" w:rsidP="00B10795">
            <w:pPr>
              <w:rPr>
                <w:rFonts w:ascii="Arial" w:hAnsi="Arial" w:cs="Arial"/>
                <w:sz w:val="20"/>
                <w:szCs w:val="20"/>
              </w:rPr>
            </w:pPr>
          </w:p>
          <w:p w:rsidR="00CE17E5" w:rsidRDefault="00CE17E5" w:rsidP="00B10795">
            <w:pPr>
              <w:ind w:left="360" w:right="398"/>
              <w:rPr>
                <w:rFonts w:ascii="Arial" w:hAnsi="Arial" w:cs="Arial"/>
                <w:i/>
                <w:sz w:val="20"/>
                <w:szCs w:val="20"/>
              </w:rPr>
            </w:pPr>
            <w:r w:rsidRPr="00A23D36">
              <w:rPr>
                <w:rFonts w:ascii="Arial" w:hAnsi="Arial" w:cs="Arial"/>
                <w:i/>
                <w:sz w:val="20"/>
                <w:szCs w:val="20"/>
              </w:rPr>
              <w:t xml:space="preserve">(Detalhamento textual sobre o que o sistema não vai </w:t>
            </w:r>
            <w:r w:rsidR="00C75294">
              <w:rPr>
                <w:rFonts w:ascii="Arial" w:hAnsi="Arial" w:cs="Arial"/>
                <w:i/>
                <w:sz w:val="20"/>
                <w:szCs w:val="20"/>
              </w:rPr>
              <w:t>abordar</w:t>
            </w:r>
            <w:r w:rsidRPr="00A23D36">
              <w:rPr>
                <w:rFonts w:ascii="Arial" w:hAnsi="Arial" w:cs="Arial"/>
                <w:i/>
                <w:sz w:val="20"/>
                <w:szCs w:val="20"/>
              </w:rPr>
              <w:t>). Por exemplo:</w:t>
            </w:r>
          </w:p>
          <w:p w:rsidR="00CE17E5" w:rsidRDefault="00CE17E5" w:rsidP="00B10795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tbl>
            <w:tblPr>
              <w:tblW w:w="0" w:type="auto"/>
              <w:jc w:val="center"/>
              <w:tblInd w:w="3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11"/>
              <w:gridCol w:w="8074"/>
            </w:tblGrid>
            <w:tr w:rsidR="00CE17E5" w:rsidRPr="00F54DE3" w:rsidTr="00B10795">
              <w:trPr>
                <w:jc w:val="center"/>
              </w:trPr>
              <w:tc>
                <w:tcPr>
                  <w:tcW w:w="911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Nr.</w:t>
                  </w:r>
                </w:p>
              </w:tc>
              <w:tc>
                <w:tcPr>
                  <w:tcW w:w="8074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Descrição</w:t>
                  </w:r>
                </w:p>
              </w:tc>
            </w:tr>
            <w:tr w:rsidR="00CE17E5" w:rsidRPr="00F54DE3" w:rsidTr="00B10795">
              <w:trPr>
                <w:jc w:val="center"/>
              </w:trPr>
              <w:tc>
                <w:tcPr>
                  <w:tcW w:w="911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01</w:t>
                  </w:r>
                </w:p>
              </w:tc>
              <w:tc>
                <w:tcPr>
                  <w:tcW w:w="8074" w:type="dxa"/>
                  <w:shd w:val="clear" w:color="auto" w:fill="auto"/>
                </w:tcPr>
                <w:p w:rsidR="00CE17E5" w:rsidRPr="00F54DE3" w:rsidRDefault="00CE17E5" w:rsidP="00F25BD2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Não serão desenvolvidos relatórios.</w:t>
                  </w:r>
                </w:p>
              </w:tc>
            </w:tr>
            <w:tr w:rsidR="00CE17E5" w:rsidRPr="00F54DE3" w:rsidTr="00B10795">
              <w:trPr>
                <w:jc w:val="center"/>
              </w:trPr>
              <w:tc>
                <w:tcPr>
                  <w:tcW w:w="911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02</w:t>
                  </w:r>
                </w:p>
              </w:tc>
              <w:tc>
                <w:tcPr>
                  <w:tcW w:w="8074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sistema não fará conexão com sistemas externos de pagamentos.</w:t>
                  </w:r>
                </w:p>
              </w:tc>
            </w:tr>
            <w:tr w:rsidR="00CE17E5" w:rsidRPr="00F54DE3" w:rsidTr="00B10795">
              <w:trPr>
                <w:jc w:val="center"/>
              </w:trPr>
              <w:tc>
                <w:tcPr>
                  <w:tcW w:w="911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...</w:t>
                  </w:r>
                </w:p>
              </w:tc>
              <w:tc>
                <w:tcPr>
                  <w:tcW w:w="8074" w:type="dxa"/>
                  <w:shd w:val="clear" w:color="auto" w:fill="auto"/>
                </w:tcPr>
                <w:p w:rsidR="00CE17E5" w:rsidRPr="00F54DE3" w:rsidRDefault="00CE17E5" w:rsidP="00B10795">
                  <w:pPr>
                    <w:ind w:right="398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....</w:t>
                  </w:r>
                </w:p>
              </w:tc>
            </w:tr>
          </w:tbl>
          <w:p w:rsidR="00CE17E5" w:rsidRDefault="00CE17E5" w:rsidP="00B10795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CE17E5" w:rsidRDefault="00CE17E5" w:rsidP="00B10795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CE17E5" w:rsidRPr="00F802A6" w:rsidRDefault="00CE17E5" w:rsidP="00B10795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p w:rsidR="006F16D9" w:rsidRDefault="006F16D9" w:rsidP="00774ED1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774ED1" w:rsidRPr="009A7943" w:rsidTr="00731AFD">
        <w:trPr>
          <w:trHeight w:val="567"/>
        </w:trPr>
        <w:tc>
          <w:tcPr>
            <w:tcW w:w="5000" w:type="pct"/>
            <w:vAlign w:val="center"/>
          </w:tcPr>
          <w:p w:rsidR="00774ED1" w:rsidRPr="00EA6C96" w:rsidRDefault="00774ED1" w:rsidP="006F16D9">
            <w:pPr>
              <w:pStyle w:val="Ttulo2"/>
              <w:numPr>
                <w:ilvl w:val="1"/>
                <w:numId w:val="28"/>
              </w:numPr>
              <w:rPr>
                <w:rFonts w:ascii="Arial" w:hAnsi="Arial" w:cs="Arial"/>
                <w:b/>
                <w:sz w:val="20"/>
              </w:rPr>
            </w:pPr>
            <w:bookmarkStart w:id="9" w:name="_Toc160291683"/>
            <w:r w:rsidRPr="00EA6C96">
              <w:rPr>
                <w:rFonts w:ascii="Arial" w:hAnsi="Arial" w:cs="Arial"/>
                <w:b/>
                <w:sz w:val="20"/>
              </w:rPr>
              <w:t xml:space="preserve">Relação </w:t>
            </w:r>
            <w:r w:rsidR="006F16D9">
              <w:rPr>
                <w:rFonts w:ascii="Arial" w:hAnsi="Arial" w:cs="Arial"/>
                <w:b/>
                <w:sz w:val="20"/>
              </w:rPr>
              <w:t>dos Casos de Usos</w:t>
            </w:r>
            <w:bookmarkEnd w:id="9"/>
          </w:p>
        </w:tc>
      </w:tr>
      <w:tr w:rsidR="00774ED1" w:rsidRPr="009A7943" w:rsidTr="00731AFD">
        <w:trPr>
          <w:trHeight w:val="567"/>
        </w:trPr>
        <w:tc>
          <w:tcPr>
            <w:tcW w:w="5000" w:type="pct"/>
            <w:vAlign w:val="center"/>
          </w:tcPr>
          <w:p w:rsidR="00D4722B" w:rsidRDefault="00D4722B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p w:rsidR="00A62ED8" w:rsidRDefault="00A62ED8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988"/>
              <w:gridCol w:w="2551"/>
              <w:gridCol w:w="2204"/>
              <w:gridCol w:w="1941"/>
              <w:gridCol w:w="1661"/>
            </w:tblGrid>
            <w:tr w:rsidR="006F16D9" w:rsidRPr="00F54DE3" w:rsidTr="00E2523E">
              <w:tc>
                <w:tcPr>
                  <w:tcW w:w="988" w:type="dxa"/>
                  <w:shd w:val="clear" w:color="auto" w:fill="FFFFFF" w:themeFill="background1"/>
                  <w:vAlign w:val="center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b/>
                      <w:sz w:val="20"/>
                      <w:szCs w:val="20"/>
                    </w:rPr>
                    <w:t>Nr.</w:t>
                  </w:r>
                </w:p>
              </w:tc>
              <w:tc>
                <w:tcPr>
                  <w:tcW w:w="2551" w:type="dxa"/>
                  <w:shd w:val="clear" w:color="auto" w:fill="FFFFFF" w:themeFill="background1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b/>
                      <w:sz w:val="20"/>
                      <w:szCs w:val="20"/>
                    </w:rPr>
                    <w:t>Descrição</w:t>
                  </w:r>
                </w:p>
              </w:tc>
              <w:tc>
                <w:tcPr>
                  <w:tcW w:w="2204" w:type="dxa"/>
                  <w:shd w:val="clear" w:color="auto" w:fill="FFFFFF" w:themeFill="background1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b/>
                      <w:sz w:val="20"/>
                      <w:szCs w:val="20"/>
                    </w:rPr>
                    <w:t>Entrada</w:t>
                  </w:r>
                </w:p>
              </w:tc>
              <w:tc>
                <w:tcPr>
                  <w:tcW w:w="0" w:type="auto"/>
                  <w:shd w:val="clear" w:color="auto" w:fill="FFFFFF" w:themeFill="background1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b/>
                      <w:sz w:val="20"/>
                      <w:szCs w:val="20"/>
                    </w:rPr>
                    <w:t>Caso de Uso</w:t>
                  </w:r>
                </w:p>
              </w:tc>
              <w:tc>
                <w:tcPr>
                  <w:tcW w:w="1661" w:type="dxa"/>
                  <w:shd w:val="clear" w:color="auto" w:fill="FFFFFF" w:themeFill="background1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b/>
                      <w:sz w:val="20"/>
                      <w:szCs w:val="20"/>
                    </w:rPr>
                    <w:t>Resposta</w:t>
                  </w:r>
                </w:p>
              </w:tc>
            </w:tr>
            <w:tr w:rsidR="006F16D9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UC 01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vendedor cadastra cliente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Dados do cliente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Cadastrar Cliente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Mensagem Confirmação.</w:t>
                  </w:r>
                </w:p>
              </w:tc>
            </w:tr>
            <w:tr w:rsidR="006F16D9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UC 02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vendedor cadastra produto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Dados do produto.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Cadastrar Produto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6F16D9" w:rsidRPr="00F54DE3" w:rsidRDefault="006F16D9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Mensagem Confirmação.</w:t>
                  </w:r>
                </w:p>
              </w:tc>
            </w:tr>
            <w:tr w:rsidR="00E2523E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E2523E" w:rsidRPr="00F54DE3" w:rsidRDefault="00E2523E" w:rsidP="00E2523E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UC 03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gerente cadastra vendedor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Dados do vendedor.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Cadastra Vendedor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ensagem de Confirmação.</w:t>
                  </w:r>
                </w:p>
              </w:tc>
            </w:tr>
            <w:tr w:rsidR="00E2523E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UC 0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vendedor efetua venda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Dados do vendedor.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Efetuar Venda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Mensagem de Confirmação e nota fiscal.</w:t>
                  </w:r>
                </w:p>
              </w:tc>
            </w:tr>
            <w:tr w:rsidR="00E2523E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UC 0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gerente solicita o cadastro da forma de pagamento, que é utilizada para indicar se a venda é a prazo ou a vista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Dados da forma de pagamento.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Cadastrar Forma Pagamento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F54DE3">
                    <w:rPr>
                      <w:rFonts w:ascii="Arial" w:hAnsi="Arial" w:cs="Arial"/>
                      <w:sz w:val="20"/>
                      <w:szCs w:val="20"/>
                    </w:rPr>
                    <w:t>Mensagem de Confirmação.</w:t>
                  </w:r>
                </w:p>
              </w:tc>
            </w:tr>
            <w:tr w:rsidR="00E2523E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UC 06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gerente solicita relatório de vendas realizadas por período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Períod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Emitir relatório de vendas por período.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Relatório de vendas realizadas.</w:t>
                  </w:r>
                </w:p>
              </w:tc>
            </w:tr>
            <w:tr w:rsidR="00E2523E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E2523E" w:rsidRPr="00F54DE3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UC 07</w:t>
                  </w: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O gerente solicita relatório de faturamento.</w:t>
                  </w: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Períod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Emitir relatório de faturamento por período.</w:t>
                  </w: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Relatório de faturamento.</w:t>
                  </w:r>
                </w:p>
              </w:tc>
            </w:tr>
            <w:tr w:rsidR="00E2523E" w:rsidRPr="00F54DE3" w:rsidTr="00E2523E">
              <w:tc>
                <w:tcPr>
                  <w:tcW w:w="988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2551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1661" w:type="dxa"/>
                  <w:shd w:val="clear" w:color="auto" w:fill="auto"/>
                  <w:vAlign w:val="center"/>
                </w:tcPr>
                <w:p w:rsidR="00E2523E" w:rsidRDefault="00E2523E" w:rsidP="00B10795">
                  <w:pPr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</w:tbl>
          <w:p w:rsidR="006F16D9" w:rsidRDefault="006F16D9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p w:rsidR="006F16D9" w:rsidRDefault="006F16D9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p w:rsidR="00A62ED8" w:rsidRPr="00F802A6" w:rsidRDefault="00A62ED8" w:rsidP="00C43B8D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774ED1" w:rsidRDefault="00774ED1" w:rsidP="00774ED1">
      <w:pPr>
        <w:rPr>
          <w:rFonts w:ascii="Arial" w:hAnsi="Arial" w:cs="Arial"/>
          <w:sz w:val="20"/>
          <w:szCs w:val="20"/>
        </w:rPr>
      </w:pPr>
    </w:p>
    <w:p w:rsidR="00F86E1A" w:rsidRDefault="00F86E1A">
      <w:r>
        <w:rPr>
          <w:b/>
          <w:bCs/>
        </w:rPr>
        <w:br w:type="page"/>
      </w:r>
    </w:p>
    <w:p w:rsidR="007E50C4" w:rsidRDefault="007E50C4" w:rsidP="007E50C4">
      <w:pPr>
        <w:jc w:val="center"/>
        <w:rPr>
          <w:rFonts w:ascii="Arial" w:hAnsi="Arial" w:cs="Arial"/>
          <w:b/>
          <w:sz w:val="28"/>
          <w:szCs w:val="20"/>
        </w:rPr>
      </w:pPr>
    </w:p>
    <w:p w:rsidR="009352FC" w:rsidRPr="00E37D8C" w:rsidRDefault="000674A4" w:rsidP="004A4A28">
      <w:pPr>
        <w:pStyle w:val="Ttulo1"/>
        <w:numPr>
          <w:ilvl w:val="0"/>
          <w:numId w:val="28"/>
        </w:numPr>
        <w:jc w:val="left"/>
        <w:rPr>
          <w:rFonts w:ascii="Arial" w:hAnsi="Arial" w:cs="Arial"/>
          <w:szCs w:val="28"/>
        </w:rPr>
      </w:pPr>
      <w:bookmarkStart w:id="10" w:name="_Toc160291684"/>
      <w:r>
        <w:rPr>
          <w:rFonts w:ascii="Arial" w:hAnsi="Arial" w:cs="Arial"/>
          <w:szCs w:val="28"/>
        </w:rPr>
        <w:t>Modelo do Domínio</w:t>
      </w:r>
      <w:bookmarkEnd w:id="10"/>
    </w:p>
    <w:p w:rsidR="007E50C4" w:rsidRDefault="007E50C4" w:rsidP="007E50C4">
      <w:pPr>
        <w:jc w:val="center"/>
        <w:rPr>
          <w:rFonts w:ascii="Arial" w:hAnsi="Arial" w:cs="Arial"/>
          <w:b/>
          <w:sz w:val="28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AB0985" w:rsidRPr="009A7943" w:rsidTr="00B10795">
        <w:trPr>
          <w:trHeight w:val="567"/>
        </w:trPr>
        <w:tc>
          <w:tcPr>
            <w:tcW w:w="5000" w:type="pct"/>
            <w:vAlign w:val="center"/>
          </w:tcPr>
          <w:p w:rsidR="00AB0985" w:rsidRPr="009A7943" w:rsidRDefault="000674A4" w:rsidP="00B10795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1" w:name="_Toc160291685"/>
            <w:r>
              <w:rPr>
                <w:rFonts w:ascii="Arial" w:hAnsi="Arial" w:cs="Arial"/>
                <w:b/>
                <w:sz w:val="20"/>
              </w:rPr>
              <w:t>Diagrama de Classe</w:t>
            </w:r>
            <w:bookmarkEnd w:id="11"/>
          </w:p>
        </w:tc>
      </w:tr>
      <w:tr w:rsidR="00AB0985" w:rsidRPr="009A7943" w:rsidTr="00B10795">
        <w:trPr>
          <w:trHeight w:val="567"/>
        </w:trPr>
        <w:tc>
          <w:tcPr>
            <w:tcW w:w="5000" w:type="pct"/>
            <w:vAlign w:val="center"/>
          </w:tcPr>
          <w:p w:rsidR="00AB0985" w:rsidRDefault="00AB0985" w:rsidP="00AB0985">
            <w:pPr>
              <w:pStyle w:val="Ttulo2"/>
              <w:rPr>
                <w:rFonts w:ascii="Arial" w:hAnsi="Arial" w:cs="Arial"/>
                <w:b/>
                <w:sz w:val="20"/>
              </w:rPr>
            </w:pPr>
          </w:p>
          <w:p w:rsidR="007E21E8" w:rsidRDefault="007E21E8" w:rsidP="007E21E8"/>
          <w:p w:rsidR="007E21E8" w:rsidRDefault="007E21E8" w:rsidP="007E21E8"/>
          <w:p w:rsidR="00860BEE" w:rsidRDefault="00860BEE" w:rsidP="00860BEE">
            <w:pPr>
              <w:jc w:val="center"/>
            </w:pPr>
            <w:r>
              <w:object w:dxaOrig="8772" w:dyaOrig="88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438.75pt;height:444pt" o:ole="">
                  <v:imagedata r:id="rId14" o:title=""/>
                </v:shape>
                <o:OLEObject Type="Embed" ProgID="PBrush" ShapeID="_x0000_i1026" DrawAspect="Content" ObjectID="_1770904463" r:id="rId15"/>
              </w:object>
            </w:r>
          </w:p>
          <w:p w:rsidR="007E21E8" w:rsidRPr="007E21E8" w:rsidRDefault="007E21E8" w:rsidP="007E21E8"/>
          <w:p w:rsidR="00AB0985" w:rsidRDefault="00AB0985" w:rsidP="00AB0985"/>
          <w:p w:rsidR="00AB0985" w:rsidRPr="00AB0985" w:rsidRDefault="00AB0985" w:rsidP="00AB0985"/>
          <w:p w:rsidR="00AB0985" w:rsidRPr="00AB0985" w:rsidRDefault="00AB0985" w:rsidP="00AB0985"/>
        </w:tc>
      </w:tr>
    </w:tbl>
    <w:p w:rsidR="00AB0985" w:rsidRPr="007E50C4" w:rsidRDefault="00AB0985" w:rsidP="007E50C4">
      <w:pPr>
        <w:jc w:val="center"/>
        <w:rPr>
          <w:rFonts w:ascii="Arial" w:hAnsi="Arial" w:cs="Arial"/>
          <w:b/>
          <w:sz w:val="28"/>
          <w:szCs w:val="20"/>
        </w:rPr>
      </w:pPr>
    </w:p>
    <w:p w:rsidR="00CF5848" w:rsidRDefault="00CF5848" w:rsidP="00774ED1">
      <w:pPr>
        <w:rPr>
          <w:rFonts w:ascii="Arial" w:hAnsi="Arial" w:cs="Arial"/>
          <w:sz w:val="20"/>
          <w:szCs w:val="20"/>
        </w:rPr>
      </w:pPr>
    </w:p>
    <w:p w:rsidR="00AB0985" w:rsidRDefault="00AB0985" w:rsidP="00774ED1">
      <w:pPr>
        <w:rPr>
          <w:rFonts w:ascii="Arial" w:hAnsi="Arial" w:cs="Arial"/>
          <w:sz w:val="20"/>
          <w:szCs w:val="20"/>
        </w:rPr>
      </w:pPr>
    </w:p>
    <w:p w:rsidR="00AB0985" w:rsidRDefault="00AB0985" w:rsidP="00774ED1">
      <w:pPr>
        <w:rPr>
          <w:rFonts w:ascii="Arial" w:hAnsi="Arial" w:cs="Arial"/>
          <w:sz w:val="20"/>
          <w:szCs w:val="20"/>
        </w:rPr>
      </w:pPr>
    </w:p>
    <w:p w:rsidR="00AB0985" w:rsidRDefault="00AB0985" w:rsidP="00774ED1">
      <w:pPr>
        <w:rPr>
          <w:rFonts w:ascii="Arial" w:hAnsi="Arial" w:cs="Arial"/>
          <w:sz w:val="20"/>
          <w:szCs w:val="20"/>
        </w:rPr>
      </w:pPr>
    </w:p>
    <w:p w:rsidR="00AB0985" w:rsidRDefault="00AB0985" w:rsidP="00774ED1">
      <w:pPr>
        <w:rPr>
          <w:rFonts w:ascii="Arial" w:hAnsi="Arial" w:cs="Arial"/>
          <w:sz w:val="20"/>
          <w:szCs w:val="20"/>
        </w:rPr>
      </w:pPr>
    </w:p>
    <w:p w:rsidR="00AB0985" w:rsidRDefault="00AB0985" w:rsidP="00774ED1">
      <w:pPr>
        <w:rPr>
          <w:rFonts w:ascii="Arial" w:hAnsi="Arial" w:cs="Arial"/>
          <w:sz w:val="20"/>
          <w:szCs w:val="20"/>
        </w:rPr>
      </w:pPr>
    </w:p>
    <w:p w:rsidR="005F4A85" w:rsidRDefault="005F4A85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Cs w:val="28"/>
        </w:rPr>
        <w:br w:type="page"/>
      </w:r>
    </w:p>
    <w:p w:rsidR="005F4A85" w:rsidRDefault="005F4A85" w:rsidP="005F4A85">
      <w:pPr>
        <w:pStyle w:val="Ttulo1"/>
        <w:ind w:left="360"/>
        <w:jc w:val="left"/>
        <w:rPr>
          <w:rFonts w:ascii="Arial" w:hAnsi="Arial" w:cs="Arial"/>
          <w:szCs w:val="28"/>
        </w:rPr>
      </w:pPr>
    </w:p>
    <w:p w:rsidR="00860BEE" w:rsidRDefault="00860BEE" w:rsidP="00860BEE">
      <w:pPr>
        <w:pStyle w:val="Ttulo1"/>
        <w:ind w:left="360"/>
        <w:jc w:val="left"/>
        <w:rPr>
          <w:rFonts w:ascii="Arial" w:hAnsi="Arial" w:cs="Arial"/>
          <w:szCs w:val="28"/>
        </w:rPr>
      </w:pPr>
    </w:p>
    <w:p w:rsidR="005F4A85" w:rsidRDefault="00860BEE" w:rsidP="005F4A85">
      <w:pPr>
        <w:pStyle w:val="Ttulo1"/>
        <w:numPr>
          <w:ilvl w:val="0"/>
          <w:numId w:val="28"/>
        </w:numPr>
        <w:jc w:val="left"/>
        <w:rPr>
          <w:rFonts w:ascii="Arial" w:hAnsi="Arial" w:cs="Arial"/>
          <w:szCs w:val="28"/>
        </w:rPr>
      </w:pPr>
      <w:bookmarkStart w:id="12" w:name="_Toc160291686"/>
      <w:r>
        <w:rPr>
          <w:rFonts w:ascii="Arial" w:hAnsi="Arial" w:cs="Arial"/>
          <w:szCs w:val="28"/>
        </w:rPr>
        <w:t>Projeto de Banco de Dados</w:t>
      </w:r>
      <w:bookmarkEnd w:id="12"/>
    </w:p>
    <w:p w:rsidR="005F4A85" w:rsidRPr="005F4A85" w:rsidRDefault="005F4A85" w:rsidP="005F4A85"/>
    <w:p w:rsidR="00525CC5" w:rsidRPr="007E50C4" w:rsidRDefault="00525CC5" w:rsidP="00774ED1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F950BE" w:rsidRPr="009A7943" w:rsidTr="00B46741">
        <w:trPr>
          <w:trHeight w:val="567"/>
        </w:trPr>
        <w:tc>
          <w:tcPr>
            <w:tcW w:w="5000" w:type="pct"/>
            <w:vAlign w:val="center"/>
          </w:tcPr>
          <w:p w:rsidR="00F950BE" w:rsidRPr="009A7943" w:rsidRDefault="00860BEE" w:rsidP="00616A8F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3" w:name="_Toc160291687"/>
            <w:r>
              <w:rPr>
                <w:rFonts w:ascii="Arial" w:hAnsi="Arial" w:cs="Arial"/>
                <w:b/>
                <w:sz w:val="20"/>
              </w:rPr>
              <w:t>Modelo Conceitual (</w:t>
            </w:r>
            <w:r w:rsidR="00F950BE" w:rsidRPr="0086710A">
              <w:rPr>
                <w:rFonts w:ascii="Arial" w:hAnsi="Arial" w:cs="Arial"/>
                <w:b/>
                <w:sz w:val="20"/>
              </w:rPr>
              <w:t>Diagrama de Entidade e Relacionamento</w:t>
            </w:r>
            <w:r>
              <w:rPr>
                <w:rFonts w:ascii="Arial" w:hAnsi="Arial" w:cs="Arial"/>
                <w:b/>
                <w:sz w:val="20"/>
              </w:rPr>
              <w:t>)</w:t>
            </w:r>
            <w:bookmarkEnd w:id="13"/>
          </w:p>
        </w:tc>
      </w:tr>
      <w:tr w:rsidR="00F950BE" w:rsidRPr="009A7943" w:rsidTr="00B46741">
        <w:trPr>
          <w:trHeight w:val="567"/>
        </w:trPr>
        <w:tc>
          <w:tcPr>
            <w:tcW w:w="5000" w:type="pct"/>
            <w:vAlign w:val="center"/>
          </w:tcPr>
          <w:p w:rsidR="00F950BE" w:rsidRDefault="00F950BE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p w:rsidR="00F950BE" w:rsidRDefault="00F950BE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F950BE" w:rsidRPr="007E7344" w:rsidRDefault="00AC7F1B" w:rsidP="006C6D8D">
            <w:pPr>
              <w:ind w:right="-169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object w:dxaOrig="8842" w:dyaOrig="12074">
                <v:shape id="_x0000_i1025" type="#_x0000_t75" style="width:307.5pt;height:419.25pt" o:ole="">
                  <v:imagedata r:id="rId16" o:title=""/>
                </v:shape>
                <o:OLEObject Type="Embed" ProgID="Visio.Drawing.11" ShapeID="_x0000_i1025" DrawAspect="Content" ObjectID="_1770904464" r:id="rId17"/>
              </w:object>
            </w:r>
          </w:p>
          <w:p w:rsidR="00F950BE" w:rsidRDefault="00F950BE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F950BE" w:rsidRDefault="00F950BE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F950BE" w:rsidRPr="00F802A6" w:rsidRDefault="00F950BE" w:rsidP="00C43B8D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F950BE" w:rsidRDefault="00F950BE" w:rsidP="00774ED1">
      <w:pPr>
        <w:rPr>
          <w:rFonts w:ascii="Arial" w:hAnsi="Arial" w:cs="Arial"/>
          <w:sz w:val="20"/>
          <w:szCs w:val="20"/>
        </w:rPr>
      </w:pPr>
    </w:p>
    <w:p w:rsidR="00F950BE" w:rsidRDefault="00F950BE" w:rsidP="00774ED1">
      <w:pPr>
        <w:rPr>
          <w:rFonts w:ascii="Arial" w:hAnsi="Arial" w:cs="Arial"/>
          <w:sz w:val="20"/>
          <w:szCs w:val="20"/>
        </w:rPr>
      </w:pPr>
    </w:p>
    <w:p w:rsidR="00774ED1" w:rsidRDefault="00774ED1" w:rsidP="00774ED1">
      <w:pPr>
        <w:rPr>
          <w:rFonts w:ascii="Arial" w:hAnsi="Arial" w:cs="Arial"/>
          <w:sz w:val="20"/>
          <w:szCs w:val="20"/>
        </w:rPr>
      </w:pPr>
    </w:p>
    <w:p w:rsidR="00AC7F1B" w:rsidRDefault="00AC7F1B" w:rsidP="00774ED1">
      <w:pPr>
        <w:rPr>
          <w:rFonts w:ascii="Arial" w:hAnsi="Arial" w:cs="Arial"/>
          <w:sz w:val="20"/>
          <w:szCs w:val="20"/>
        </w:rPr>
      </w:pPr>
    </w:p>
    <w:p w:rsidR="00860BEE" w:rsidRDefault="00860BEE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AC7F1B" w:rsidRPr="00774ED1" w:rsidRDefault="00AC7F1B" w:rsidP="00774ED1">
      <w:pPr>
        <w:rPr>
          <w:rFonts w:ascii="Arial" w:hAnsi="Arial" w:cs="Arial"/>
          <w:sz w:val="20"/>
          <w:szCs w:val="20"/>
        </w:rPr>
      </w:pPr>
    </w:p>
    <w:p w:rsidR="00377808" w:rsidRDefault="00377808" w:rsidP="00774ED1">
      <w:pPr>
        <w:rPr>
          <w:rFonts w:ascii="Arial" w:hAnsi="Arial" w:cs="Arial"/>
          <w:sz w:val="20"/>
          <w:szCs w:val="20"/>
        </w:rPr>
      </w:pPr>
    </w:p>
    <w:p w:rsidR="00860BEE" w:rsidRDefault="00860BEE" w:rsidP="00774ED1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377808" w:rsidRPr="009A7943" w:rsidTr="00B46741">
        <w:trPr>
          <w:trHeight w:val="567"/>
        </w:trPr>
        <w:tc>
          <w:tcPr>
            <w:tcW w:w="5000" w:type="pct"/>
            <w:vAlign w:val="center"/>
          </w:tcPr>
          <w:p w:rsidR="00377808" w:rsidRPr="009A7943" w:rsidRDefault="00860BEE" w:rsidP="00616A8F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4" w:name="_Toc160291688"/>
            <w:r>
              <w:rPr>
                <w:rFonts w:ascii="Arial" w:hAnsi="Arial" w:cs="Arial"/>
                <w:b/>
                <w:sz w:val="20"/>
              </w:rPr>
              <w:t>Modelo Lógico (</w:t>
            </w:r>
            <w:r w:rsidR="00377808" w:rsidRPr="0086710A">
              <w:rPr>
                <w:rFonts w:ascii="Arial" w:hAnsi="Arial" w:cs="Arial"/>
                <w:b/>
                <w:sz w:val="20"/>
              </w:rPr>
              <w:t>Mapeamento</w:t>
            </w:r>
            <w:r w:rsidR="005754A9">
              <w:rPr>
                <w:rFonts w:ascii="Arial" w:hAnsi="Arial" w:cs="Arial"/>
                <w:b/>
                <w:sz w:val="20"/>
              </w:rPr>
              <w:t xml:space="preserve"> para o Modelo </w:t>
            </w:r>
            <w:r>
              <w:rPr>
                <w:rFonts w:ascii="Arial" w:hAnsi="Arial" w:cs="Arial"/>
                <w:b/>
                <w:sz w:val="20"/>
              </w:rPr>
              <w:t>Relacional)</w:t>
            </w:r>
            <w:bookmarkEnd w:id="14"/>
          </w:p>
        </w:tc>
      </w:tr>
      <w:tr w:rsidR="00377808" w:rsidRPr="009A7943" w:rsidTr="00B46741">
        <w:trPr>
          <w:trHeight w:val="567"/>
        </w:trPr>
        <w:tc>
          <w:tcPr>
            <w:tcW w:w="5000" w:type="pct"/>
            <w:vAlign w:val="center"/>
          </w:tcPr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Pessoas (</w:t>
            </w:r>
            <w:r w:rsidRPr="00E7314F">
              <w:rPr>
                <w:rFonts w:ascii="Consolas" w:hAnsi="Consolas" w:cs="Consolas"/>
                <w:sz w:val="19"/>
                <w:szCs w:val="19"/>
                <w:u w:val="single"/>
              </w:rPr>
              <w:t>id</w:t>
            </w:r>
            <w:r>
              <w:rPr>
                <w:rFonts w:ascii="Consolas" w:hAnsi="Consolas" w:cs="Consolas"/>
                <w:sz w:val="19"/>
                <w:szCs w:val="19"/>
              </w:rPr>
              <w:t>, nome, cpf, status).</w:t>
            </w:r>
          </w:p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Clientes (#</w:t>
            </w:r>
            <w:r w:rsidRPr="00E7314F">
              <w:rPr>
                <w:rFonts w:ascii="Consolas" w:hAnsi="Consolas" w:cs="Consolas"/>
                <w:sz w:val="19"/>
                <w:szCs w:val="19"/>
                <w:u w:val="single"/>
              </w:rPr>
              <w:t>pessoa_id</w:t>
            </w:r>
            <w:r>
              <w:rPr>
                <w:rFonts w:ascii="Consolas" w:hAnsi="Consolas" w:cs="Consolas"/>
                <w:sz w:val="19"/>
                <w:szCs w:val="19"/>
              </w:rPr>
              <w:t>, renda, credito).</w:t>
            </w:r>
          </w:p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Vendedores (#</w:t>
            </w:r>
            <w:r w:rsidRPr="00E7314F">
              <w:rPr>
                <w:rFonts w:ascii="Consolas" w:hAnsi="Consolas" w:cs="Consolas"/>
                <w:sz w:val="19"/>
                <w:szCs w:val="19"/>
                <w:u w:val="single"/>
              </w:rPr>
              <w:t>pessoa_id</w:t>
            </w:r>
            <w:r>
              <w:rPr>
                <w:rFonts w:ascii="Consolas" w:hAnsi="Consolas" w:cs="Consolas"/>
                <w:sz w:val="19"/>
                <w:szCs w:val="19"/>
              </w:rPr>
              <w:t>, salario).</w:t>
            </w:r>
          </w:p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Pedidos (</w:t>
            </w:r>
            <w:r>
              <w:rPr>
                <w:rFonts w:ascii="Consolas" w:hAnsi="Consolas" w:cs="Consolas"/>
                <w:sz w:val="19"/>
                <w:szCs w:val="19"/>
                <w:u w:val="single"/>
              </w:rPr>
              <w:t>id</w:t>
            </w:r>
            <w:r>
              <w:rPr>
                <w:rFonts w:ascii="Consolas" w:hAnsi="Consolas" w:cs="Consolas"/>
                <w:sz w:val="19"/>
                <w:szCs w:val="19"/>
              </w:rPr>
              <w:t>, data, valor, status, #vendedor_id, #cliente_id).</w:t>
            </w:r>
          </w:p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Produtos (</w:t>
            </w:r>
            <w:r w:rsidR="00774123">
              <w:rPr>
                <w:rFonts w:ascii="Consolas" w:hAnsi="Consolas" w:cs="Consolas"/>
                <w:sz w:val="19"/>
                <w:szCs w:val="19"/>
                <w:u w:val="single"/>
              </w:rPr>
              <w:t>codigo</w:t>
            </w:r>
            <w:r>
              <w:rPr>
                <w:rFonts w:ascii="Consolas" w:hAnsi="Consolas" w:cs="Consolas"/>
                <w:sz w:val="19"/>
                <w:szCs w:val="19"/>
              </w:rPr>
              <w:t>, descricao, estoque, valor, status).</w:t>
            </w:r>
          </w:p>
          <w:p w:rsidR="00377808" w:rsidRPr="00622EC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u w:val="single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Itens_pedidos (#</w:t>
            </w:r>
            <w:r>
              <w:rPr>
                <w:rFonts w:ascii="Consolas" w:hAnsi="Consolas" w:cs="Consolas"/>
                <w:sz w:val="19"/>
                <w:szCs w:val="19"/>
                <w:u w:val="single"/>
              </w:rPr>
              <w:t>pedido_id,</w:t>
            </w:r>
            <w:r w:rsidRPr="00622EC8"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sz w:val="19"/>
                <w:szCs w:val="19"/>
              </w:rPr>
              <w:t>#</w:t>
            </w:r>
            <w:r>
              <w:rPr>
                <w:rFonts w:ascii="Consolas" w:hAnsi="Consolas" w:cs="Consolas"/>
                <w:sz w:val="19"/>
                <w:szCs w:val="19"/>
                <w:u w:val="single"/>
              </w:rPr>
              <w:t>produto_</w:t>
            </w:r>
            <w:r w:rsidR="00774123">
              <w:rPr>
                <w:rFonts w:ascii="Consolas" w:hAnsi="Consolas" w:cs="Consolas"/>
                <w:sz w:val="19"/>
                <w:szCs w:val="19"/>
                <w:u w:val="single"/>
              </w:rPr>
              <w:t>codigo</w:t>
            </w:r>
            <w:r w:rsidRPr="005754A9">
              <w:rPr>
                <w:rFonts w:ascii="Consolas" w:hAnsi="Consolas" w:cs="Consolas"/>
                <w:sz w:val="19"/>
                <w:szCs w:val="19"/>
              </w:rPr>
              <w:t>, qtd, valor).</w:t>
            </w:r>
          </w:p>
          <w:p w:rsidR="00377808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377808" w:rsidRPr="00E161B0" w:rsidRDefault="00377808" w:rsidP="00BF42EA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&lt;Colocar todas as tabelas do banco de dados&gt;</w:t>
            </w:r>
          </w:p>
          <w:p w:rsidR="00377808" w:rsidRPr="00F802A6" w:rsidRDefault="00377808" w:rsidP="00BF42EA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AC7F1B" w:rsidRDefault="00AC7F1B" w:rsidP="00774ED1">
      <w:pPr>
        <w:rPr>
          <w:rFonts w:ascii="Arial" w:hAnsi="Arial" w:cs="Arial"/>
          <w:sz w:val="20"/>
          <w:szCs w:val="20"/>
        </w:rPr>
      </w:pPr>
    </w:p>
    <w:p w:rsidR="009C7666" w:rsidRDefault="009C7666" w:rsidP="00774ED1">
      <w:pPr>
        <w:rPr>
          <w:rFonts w:ascii="Arial" w:hAnsi="Arial" w:cs="Arial"/>
          <w:sz w:val="20"/>
          <w:szCs w:val="20"/>
        </w:rPr>
      </w:pPr>
    </w:p>
    <w:p w:rsidR="00F96B96" w:rsidRDefault="00F96B96" w:rsidP="00F96B96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F96B96" w:rsidRPr="009A7943" w:rsidTr="0040171F">
        <w:trPr>
          <w:trHeight w:val="567"/>
        </w:trPr>
        <w:tc>
          <w:tcPr>
            <w:tcW w:w="5000" w:type="pct"/>
            <w:vAlign w:val="center"/>
          </w:tcPr>
          <w:p w:rsidR="00F96B96" w:rsidRPr="009A7943" w:rsidRDefault="00F96B96" w:rsidP="0040171F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5" w:name="_Toc6921457"/>
            <w:bookmarkStart w:id="16" w:name="_Toc160291689"/>
            <w:r w:rsidRPr="0086710A">
              <w:rPr>
                <w:rFonts w:ascii="Arial" w:hAnsi="Arial" w:cs="Arial"/>
                <w:b/>
                <w:sz w:val="20"/>
              </w:rPr>
              <w:t>Dicionário de Dados</w:t>
            </w:r>
            <w:bookmarkEnd w:id="15"/>
            <w:bookmarkEnd w:id="16"/>
          </w:p>
        </w:tc>
      </w:tr>
      <w:tr w:rsidR="00F96B96" w:rsidRPr="009A7943" w:rsidTr="0040171F">
        <w:trPr>
          <w:trHeight w:val="567"/>
        </w:trPr>
        <w:tc>
          <w:tcPr>
            <w:tcW w:w="5000" w:type="pct"/>
            <w:vAlign w:val="center"/>
          </w:tcPr>
          <w:p w:rsidR="00F96B96" w:rsidRDefault="00F96B96" w:rsidP="0040171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F96B96" w:rsidRDefault="00F96B96" w:rsidP="0040171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Para ajudar, use sp_help &lt;nome da tabela&gt; no SQL Server (veja o exemplo do Projeto da Boate nesta mesma pasta).</w:t>
            </w:r>
          </w:p>
          <w:p w:rsidR="00F96B96" w:rsidRDefault="00F96B96" w:rsidP="0040171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27"/>
              <w:gridCol w:w="837"/>
              <w:gridCol w:w="1017"/>
              <w:gridCol w:w="967"/>
              <w:gridCol w:w="787"/>
              <w:gridCol w:w="556"/>
              <w:gridCol w:w="547"/>
              <w:gridCol w:w="547"/>
              <w:gridCol w:w="547"/>
              <w:gridCol w:w="1447"/>
              <w:gridCol w:w="887"/>
            </w:tblGrid>
            <w:tr w:rsidR="00F96B96" w:rsidRPr="00D0545F" w:rsidTr="0040171F">
              <w:trPr>
                <w:trHeight w:val="470"/>
                <w:jc w:val="center"/>
              </w:trPr>
              <w:tc>
                <w:tcPr>
                  <w:tcW w:w="0" w:type="auto"/>
                  <w:shd w:val="clear" w:color="auto" w:fill="F2F2F2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Tabela</w:t>
                  </w:r>
                </w:p>
              </w:tc>
              <w:tc>
                <w:tcPr>
                  <w:tcW w:w="0" w:type="auto"/>
                  <w:gridSpan w:val="10"/>
                  <w:shd w:val="clear" w:color="auto" w:fill="F2F2F2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Funcionario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s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Colunas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Tipo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Tamanho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Precisão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Escala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PK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FK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UK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Referência</w:t>
                  </w:r>
                </w:p>
              </w:tc>
              <w:tc>
                <w:tcPr>
                  <w:tcW w:w="0" w:type="auto"/>
                  <w:shd w:val="clear" w:color="auto" w:fill="F2F2F2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b/>
                      <w:sz w:val="18"/>
                      <w:szCs w:val="18"/>
                    </w:rPr>
                    <w:t>Check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i</w:t>
                  </w: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d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int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1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Sim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Sim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</w:t>
                  </w: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ome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varchar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5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s</w:t>
                  </w: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alari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decimal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1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Sim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&gt; 500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cpf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varchar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12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Sim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int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1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Sim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(1,2,3,4)</w:t>
                  </w:r>
                </w:p>
              </w:tc>
            </w:tr>
            <w:tr w:rsidR="00F96B96" w:rsidRPr="00D0545F" w:rsidTr="0040171F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d</w:t>
                  </w: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ep_id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int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1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Sim</w:t>
                  </w:r>
                </w:p>
              </w:tc>
              <w:tc>
                <w:tcPr>
                  <w:tcW w:w="0" w:type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Não</w:t>
                  </w:r>
                </w:p>
              </w:tc>
              <w:tc>
                <w:tcPr>
                  <w:tcW w:w="0" w:type="auto"/>
                  <w:shd w:val="clear" w:color="auto" w:fill="auto"/>
                  <w:vAlign w:val="center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D0545F">
                    <w:rPr>
                      <w:rFonts w:ascii="Arial" w:hAnsi="Arial" w:cs="Arial"/>
                      <w:sz w:val="18"/>
                      <w:szCs w:val="18"/>
                    </w:rPr>
                    <w:t>Departamentos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F96B96" w:rsidRPr="00D0545F" w:rsidRDefault="00F96B96" w:rsidP="0040171F">
                  <w:pPr>
                    <w:jc w:val="center"/>
                    <w:rPr>
                      <w:rFonts w:ascii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sz w:val="18"/>
                      <w:szCs w:val="18"/>
                    </w:rPr>
                    <w:t>-o-</w:t>
                  </w:r>
                </w:p>
              </w:tc>
            </w:tr>
          </w:tbl>
          <w:p w:rsidR="00F96B96" w:rsidRDefault="00F96B96" w:rsidP="0040171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F96B96" w:rsidRPr="00E161B0" w:rsidRDefault="00F96B96" w:rsidP="0040171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&lt;fazer para cada tabela do banco de dados&gt;</w:t>
            </w:r>
          </w:p>
          <w:p w:rsidR="00F96B96" w:rsidRPr="00F802A6" w:rsidRDefault="00F96B96" w:rsidP="0040171F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F96B96" w:rsidRDefault="00F96B96" w:rsidP="00F96B96">
      <w:pPr>
        <w:rPr>
          <w:rFonts w:ascii="Arial" w:hAnsi="Arial" w:cs="Arial"/>
          <w:sz w:val="20"/>
          <w:szCs w:val="20"/>
        </w:rPr>
      </w:pPr>
    </w:p>
    <w:p w:rsidR="009C7666" w:rsidRDefault="009C7666"/>
    <w:p w:rsidR="00F96B96" w:rsidRDefault="00F96B96"/>
    <w:p w:rsidR="00F96B96" w:rsidRDefault="00F96B96"/>
    <w:p w:rsidR="00F96B96" w:rsidRDefault="00F96B96">
      <w:r>
        <w:br w:type="page"/>
      </w:r>
    </w:p>
    <w:p w:rsidR="001D5656" w:rsidRDefault="001D5656"/>
    <w:p w:rsidR="001D5656" w:rsidRDefault="001D5656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AC7F1B" w:rsidRPr="009A7943" w:rsidTr="00B46741">
        <w:trPr>
          <w:trHeight w:val="567"/>
        </w:trPr>
        <w:tc>
          <w:tcPr>
            <w:tcW w:w="5000" w:type="pct"/>
            <w:vAlign w:val="center"/>
          </w:tcPr>
          <w:p w:rsidR="00AC7F1B" w:rsidRPr="009A7943" w:rsidRDefault="00AC7F1B" w:rsidP="00616A8F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7" w:name="_Toc160291690"/>
            <w:r w:rsidRPr="0086710A">
              <w:rPr>
                <w:rFonts w:ascii="Arial" w:hAnsi="Arial" w:cs="Arial"/>
                <w:b/>
                <w:sz w:val="20"/>
              </w:rPr>
              <w:t>Diagrama de Banco de Dados</w:t>
            </w:r>
            <w:bookmarkEnd w:id="17"/>
          </w:p>
        </w:tc>
      </w:tr>
      <w:tr w:rsidR="00AC7F1B" w:rsidRPr="009A7943" w:rsidTr="00B46741">
        <w:trPr>
          <w:trHeight w:val="567"/>
        </w:trPr>
        <w:tc>
          <w:tcPr>
            <w:tcW w:w="5000" w:type="pct"/>
            <w:vAlign w:val="center"/>
          </w:tcPr>
          <w:p w:rsidR="00AC7F1B" w:rsidRDefault="00AC7F1B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p w:rsidR="00AC7F1B" w:rsidRDefault="00AC7F1B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AC7F1B" w:rsidRPr="007E7344" w:rsidRDefault="00A44143" w:rsidP="006C6D8D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</w:rPr>
              <w:drawing>
                <wp:inline distT="0" distB="0" distL="0" distR="0">
                  <wp:extent cx="2895600" cy="4838700"/>
                  <wp:effectExtent l="0" t="0" r="0" b="0"/>
                  <wp:docPr id="4" name="Imagem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0" cy="483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7F1B" w:rsidRDefault="00AC7F1B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AC7F1B" w:rsidRDefault="00AC7F1B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AC7F1B" w:rsidRPr="00F802A6" w:rsidRDefault="00AC7F1B" w:rsidP="00C43B8D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AC7F1B" w:rsidRDefault="00AC7F1B" w:rsidP="00774ED1">
      <w:pPr>
        <w:rPr>
          <w:rFonts w:ascii="Arial" w:hAnsi="Arial" w:cs="Arial"/>
          <w:sz w:val="20"/>
          <w:szCs w:val="20"/>
        </w:rPr>
      </w:pPr>
    </w:p>
    <w:p w:rsidR="00AC7F1B" w:rsidRDefault="00AC7F1B" w:rsidP="00774ED1">
      <w:pPr>
        <w:rPr>
          <w:rFonts w:ascii="Arial" w:hAnsi="Arial" w:cs="Arial"/>
          <w:sz w:val="20"/>
          <w:szCs w:val="20"/>
        </w:rPr>
      </w:pPr>
    </w:p>
    <w:p w:rsidR="000F2C18" w:rsidRDefault="000F2C18" w:rsidP="00774ED1">
      <w:pPr>
        <w:rPr>
          <w:rFonts w:ascii="Arial" w:hAnsi="Arial" w:cs="Arial"/>
          <w:sz w:val="20"/>
          <w:szCs w:val="20"/>
        </w:rPr>
      </w:pPr>
    </w:p>
    <w:p w:rsidR="000F2C18" w:rsidRDefault="000F2C18" w:rsidP="00774ED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AC7F1B" w:rsidRDefault="00AC7F1B" w:rsidP="00774ED1">
      <w:pPr>
        <w:rPr>
          <w:rFonts w:ascii="Arial" w:hAnsi="Arial" w:cs="Arial"/>
          <w:sz w:val="20"/>
          <w:szCs w:val="20"/>
        </w:rPr>
      </w:pPr>
    </w:p>
    <w:p w:rsidR="00AC7F1B" w:rsidRDefault="00AC7F1B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AC7F1B" w:rsidRPr="009A7943" w:rsidTr="00B46741">
        <w:trPr>
          <w:trHeight w:val="567"/>
        </w:trPr>
        <w:tc>
          <w:tcPr>
            <w:tcW w:w="5000" w:type="pct"/>
            <w:vAlign w:val="center"/>
          </w:tcPr>
          <w:p w:rsidR="00AC7F1B" w:rsidRPr="009A7943" w:rsidRDefault="00AC7F1B" w:rsidP="00616A8F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8" w:name="_Toc160291691"/>
            <w:r w:rsidRPr="0086710A">
              <w:rPr>
                <w:rFonts w:ascii="Arial" w:hAnsi="Arial" w:cs="Arial"/>
                <w:b/>
                <w:sz w:val="20"/>
              </w:rPr>
              <w:t>Script de Banco de Dados</w:t>
            </w:r>
            <w:bookmarkEnd w:id="18"/>
          </w:p>
        </w:tc>
      </w:tr>
      <w:tr w:rsidR="00AC7F1B" w:rsidRPr="009A7943" w:rsidTr="00B46741">
        <w:trPr>
          <w:trHeight w:val="567"/>
        </w:trPr>
        <w:tc>
          <w:tcPr>
            <w:tcW w:w="5000" w:type="pct"/>
            <w:vAlign w:val="center"/>
          </w:tcPr>
          <w:p w:rsidR="00AC7F1B" w:rsidRDefault="00AC7F1B" w:rsidP="00C43B8D">
            <w:pPr>
              <w:rPr>
                <w:rFonts w:ascii="Arial" w:hAnsi="Arial" w:cs="Arial"/>
                <w:sz w:val="20"/>
                <w:szCs w:val="20"/>
              </w:rPr>
            </w:pPr>
          </w:p>
          <w:p w:rsidR="00AC7F1B" w:rsidRDefault="00AC7F1B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0B3BAC" w:rsidRPr="000B3BAC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0B3BAC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create</w:t>
            </w:r>
            <w:r w:rsidRPr="000B3BAC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0B3BAC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database</w:t>
            </w:r>
            <w:r w:rsidRPr="000B3BAC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vendas </w:t>
            </w:r>
          </w:p>
          <w:p w:rsidR="000B3BAC" w:rsidRPr="000B3BAC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0B3BAC">
              <w:rPr>
                <w:rFonts w:ascii="Consolas" w:hAnsi="Consolas" w:cs="Consolas"/>
                <w:sz w:val="19"/>
                <w:szCs w:val="19"/>
                <w:lang w:val="en-US"/>
              </w:rPr>
              <w:t>go</w:t>
            </w:r>
          </w:p>
          <w:p w:rsidR="000B3BAC" w:rsidRPr="000B3BAC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us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vendas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go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creat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tabl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pessoas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i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d     int not null primary key identity,   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nome   varchar(50)  not null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cpf    varchar(12)  not null unique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status int check(status in (1,2,3,4)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go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creat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tabl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clientes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pessoa_id   int not null primary key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121EDB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</w:t>
            </w:r>
            <w:r w:rsidRPr="00E161B0">
              <w:rPr>
                <w:rFonts w:ascii="Consolas" w:hAnsi="Consolas" w:cs="Consolas"/>
                <w:sz w:val="19"/>
                <w:szCs w:val="19"/>
              </w:rPr>
              <w:t>renda   decimal(7,2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  credito decimal(7,2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  foreign key(pessoa_id) references pessoas(id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go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creat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tabl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vendedores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pessoa_id int not null primary key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salario decimal(7,2) check(salario &gt; 0),  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foreign key(pessoa_id) references pessoas(id),  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go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br w:type="page"/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9A269F" w:rsidRDefault="009A269F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  <w:lang w:val="en-US"/>
              </w:rPr>
            </w:pPr>
          </w:p>
          <w:p w:rsidR="009A269F" w:rsidRDefault="009A269F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creat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tabl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pedidos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id          int not null primary key identity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</w:t>
            </w: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data        datetime,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  valor       decimal(7,2) check(valor &gt; 0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  </w:t>
            </w:r>
            <w:r w:rsidRPr="00121EDB">
              <w:rPr>
                <w:rFonts w:ascii="Consolas" w:hAnsi="Consolas" w:cs="Consolas"/>
                <w:sz w:val="19"/>
                <w:szCs w:val="19"/>
                <w:lang w:val="en-US"/>
              </w:rPr>
              <w:t>status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   int          check(status in (1,2,3,4)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vendedor_id int not null,      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cliente_id  int not null,  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foreign key(cliente_id)  references clientes(pessoa_id),  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foreign key(vendedor_id) references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ind w:left="2127" w:firstLine="709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>vendedores(pessoa_id)</w:t>
            </w:r>
          </w:p>
          <w:p w:rsidR="000B3BAC" w:rsidRPr="00121EDB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121EDB">
              <w:rPr>
                <w:rFonts w:ascii="Consolas" w:hAnsi="Consolas" w:cs="Consolas"/>
                <w:sz w:val="19"/>
                <w:szCs w:val="19"/>
              </w:rPr>
              <w:t>)</w:t>
            </w:r>
          </w:p>
          <w:p w:rsidR="000B3BAC" w:rsidRPr="00121EDB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121EDB">
              <w:rPr>
                <w:rFonts w:ascii="Consolas" w:hAnsi="Consolas" w:cs="Consolas"/>
                <w:sz w:val="19"/>
                <w:szCs w:val="19"/>
              </w:rPr>
              <w:t>go</w:t>
            </w:r>
          </w:p>
          <w:p w:rsidR="000B3BAC" w:rsidRPr="00121EDB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0B3BAC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</w:rPr>
            </w:pPr>
          </w:p>
          <w:p w:rsidR="00546072" w:rsidRDefault="00546072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</w:rPr>
            </w:pPr>
          </w:p>
          <w:p w:rsidR="00546072" w:rsidRDefault="00546072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</w:rPr>
            </w:pPr>
          </w:p>
          <w:p w:rsidR="00546072" w:rsidRDefault="00546072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</w:rPr>
            </w:pPr>
          </w:p>
          <w:p w:rsidR="00546072" w:rsidRDefault="00546072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</w:rPr>
            </w:pPr>
          </w:p>
          <w:p w:rsidR="001D5656" w:rsidRDefault="001D5656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b/>
                <w:sz w:val="19"/>
                <w:szCs w:val="19"/>
              </w:rPr>
            </w:pPr>
          </w:p>
          <w:p w:rsidR="000B3BAC" w:rsidRPr="00121EDB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121EDB">
              <w:rPr>
                <w:rFonts w:ascii="Consolas" w:hAnsi="Consolas" w:cs="Consolas"/>
                <w:b/>
                <w:sz w:val="19"/>
                <w:szCs w:val="19"/>
              </w:rPr>
              <w:t>create</w:t>
            </w:r>
            <w:r w:rsidRPr="00121EDB"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r w:rsidRPr="00121EDB">
              <w:rPr>
                <w:rFonts w:ascii="Consolas" w:hAnsi="Consolas" w:cs="Consolas"/>
                <w:b/>
                <w:sz w:val="19"/>
                <w:szCs w:val="19"/>
              </w:rPr>
              <w:t>table</w:t>
            </w:r>
            <w:r w:rsidRPr="00121EDB">
              <w:rPr>
                <w:rFonts w:ascii="Consolas" w:hAnsi="Consolas" w:cs="Consolas"/>
                <w:sz w:val="19"/>
                <w:szCs w:val="19"/>
              </w:rPr>
              <w:t xml:space="preserve"> produtos</w:t>
            </w:r>
          </w:p>
          <w:p w:rsidR="000B3BAC" w:rsidRPr="00E161B0" w:rsidRDefault="000B3BAC" w:rsidP="00AF77E3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id        int         not null primary key identity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0B3BAC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</w:t>
            </w:r>
            <w:r w:rsidRPr="00E161B0">
              <w:rPr>
                <w:rFonts w:ascii="Consolas" w:hAnsi="Consolas" w:cs="Consolas"/>
                <w:sz w:val="19"/>
                <w:szCs w:val="19"/>
              </w:rPr>
              <w:t>descricao varchar(50) not null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  estoque   int, 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 xml:space="preserve">  valor     decimal(7,2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21EDB">
              <w:rPr>
                <w:rFonts w:ascii="Consolas" w:hAnsi="Consolas" w:cs="Consolas"/>
                <w:sz w:val="19"/>
                <w:szCs w:val="19"/>
              </w:rPr>
              <w:t xml:space="preserve">  </w:t>
            </w:r>
            <w:r w:rsidRPr="00121EDB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tatus 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int check(status in (1,2,3,4)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go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creat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BB407B">
              <w:rPr>
                <w:rFonts w:ascii="Consolas" w:hAnsi="Consolas" w:cs="Consolas"/>
                <w:b/>
                <w:sz w:val="19"/>
                <w:szCs w:val="19"/>
                <w:lang w:val="en-US"/>
              </w:rPr>
              <w:t>table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itens_pedidos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pedido_id  int 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not null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produto_id int 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not null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qtd        int </w:t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not null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valor      decimal(7,2) not null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primary key(pedido_id, produto_id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foreign key(pedido_id)  references pedidos(id),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E161B0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foreign key(produto_id) references produtos(id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>)</w:t>
            </w:r>
          </w:p>
          <w:p w:rsidR="000B3BAC" w:rsidRPr="00E161B0" w:rsidRDefault="000B3BAC" w:rsidP="000B3BA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E161B0">
              <w:rPr>
                <w:rFonts w:ascii="Consolas" w:hAnsi="Consolas" w:cs="Consolas"/>
                <w:sz w:val="19"/>
                <w:szCs w:val="19"/>
              </w:rPr>
              <w:t>go</w:t>
            </w:r>
          </w:p>
          <w:p w:rsidR="00AC7F1B" w:rsidRPr="007E7344" w:rsidRDefault="00AC7F1B" w:rsidP="000B3BAC">
            <w:pPr>
              <w:ind w:left="720" w:right="398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AC7F1B" w:rsidRDefault="00AC7F1B" w:rsidP="00C43B8D">
            <w:pPr>
              <w:ind w:left="360" w:right="398"/>
              <w:rPr>
                <w:rFonts w:ascii="Arial" w:hAnsi="Arial" w:cs="Arial"/>
                <w:sz w:val="20"/>
                <w:szCs w:val="20"/>
              </w:rPr>
            </w:pPr>
          </w:p>
          <w:p w:rsidR="00AC7F1B" w:rsidRPr="00F802A6" w:rsidRDefault="00AC7F1B" w:rsidP="00C43B8D">
            <w:pPr>
              <w:spacing w:line="360" w:lineRule="auto"/>
              <w:jc w:val="both"/>
              <w:rPr>
                <w:rFonts w:ascii="Arial" w:hAnsi="Arial" w:cs="Arial"/>
                <w:sz w:val="8"/>
              </w:rPr>
            </w:pPr>
          </w:p>
        </w:tc>
      </w:tr>
    </w:tbl>
    <w:p w:rsidR="00774ED1" w:rsidRDefault="00774ED1" w:rsidP="00774ED1">
      <w:pPr>
        <w:rPr>
          <w:rFonts w:ascii="Arial" w:hAnsi="Arial" w:cs="Arial"/>
          <w:sz w:val="20"/>
          <w:szCs w:val="20"/>
        </w:rPr>
      </w:pPr>
    </w:p>
    <w:p w:rsidR="009C7666" w:rsidRDefault="009C7666" w:rsidP="00774ED1">
      <w:pPr>
        <w:rPr>
          <w:rFonts w:ascii="Arial" w:hAnsi="Arial" w:cs="Arial"/>
          <w:sz w:val="20"/>
          <w:szCs w:val="20"/>
        </w:rPr>
      </w:pPr>
    </w:p>
    <w:p w:rsidR="009C7666" w:rsidRDefault="009C7666" w:rsidP="00774ED1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0F2C18" w:rsidRPr="009A7943" w:rsidTr="00B46741">
        <w:trPr>
          <w:trHeight w:val="567"/>
        </w:trPr>
        <w:tc>
          <w:tcPr>
            <w:tcW w:w="5000" w:type="pct"/>
            <w:vAlign w:val="center"/>
          </w:tcPr>
          <w:p w:rsidR="000F2C18" w:rsidRPr="009A7943" w:rsidRDefault="000F2C18" w:rsidP="00616A8F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19" w:name="_Toc160291692"/>
            <w:r w:rsidRPr="00970D1E">
              <w:rPr>
                <w:rFonts w:ascii="Arial" w:hAnsi="Arial" w:cs="Arial"/>
                <w:b/>
                <w:sz w:val="20"/>
              </w:rPr>
              <w:t>Inserção no banco de dados</w:t>
            </w:r>
            <w:bookmarkEnd w:id="19"/>
          </w:p>
        </w:tc>
      </w:tr>
      <w:tr w:rsidR="000F2C18" w:rsidRPr="009A7943" w:rsidTr="00B46741">
        <w:trPr>
          <w:trHeight w:val="567"/>
        </w:trPr>
        <w:tc>
          <w:tcPr>
            <w:tcW w:w="5000" w:type="pct"/>
            <w:vAlign w:val="center"/>
          </w:tcPr>
          <w:p w:rsid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Colocar aqui os comandos de inserts (no mínimo três) por tabela do banco de dados. Por exemplo:</w:t>
            </w:r>
          </w:p>
          <w:p w:rsid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 w:rsidRPr="00AE0080">
              <w:rPr>
                <w:rFonts w:ascii="Consolas" w:hAnsi="Consolas" w:cs="Consolas"/>
                <w:sz w:val="20"/>
                <w:szCs w:val="20"/>
              </w:rPr>
              <w:t xml:space="preserve">-- Tabela Produtos </w:t>
            </w:r>
            <w:r>
              <w:rPr>
                <w:rFonts w:ascii="Consolas" w:hAnsi="Consolas" w:cs="Consolas"/>
                <w:sz w:val="20"/>
                <w:szCs w:val="20"/>
              </w:rPr>
              <w:t>–</w:t>
            </w:r>
          </w:p>
          <w:p w:rsidR="000F2C18" w:rsidRP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 w:rsidRPr="000F2C18">
              <w:rPr>
                <w:rFonts w:ascii="Consolas" w:hAnsi="Consolas" w:cs="Consolas"/>
                <w:sz w:val="20"/>
                <w:szCs w:val="20"/>
              </w:rPr>
              <w:t>Insert into produtos values ('CD', 1000, 1.2, 1);</w:t>
            </w:r>
          </w:p>
          <w:p w:rsidR="000F2C18" w:rsidRP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 w:rsidRPr="000F2C18">
              <w:rPr>
                <w:rFonts w:ascii="Consolas" w:hAnsi="Consolas" w:cs="Consolas"/>
                <w:sz w:val="20"/>
                <w:szCs w:val="20"/>
              </w:rPr>
              <w:t>Insert into produtos values ('DVD', 1000, 1.5, 1);</w:t>
            </w:r>
          </w:p>
          <w:p w:rsidR="000F2C18" w:rsidRPr="00AE0080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E0080">
              <w:rPr>
                <w:rFonts w:ascii="Consolas" w:hAnsi="Consolas" w:cs="Consolas"/>
                <w:sz w:val="20"/>
                <w:szCs w:val="20"/>
                <w:lang w:val="en-US"/>
              </w:rPr>
              <w:t>Insert into produtos values ('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>Blu-ray</w:t>
            </w:r>
            <w:r w:rsidRPr="00AE008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', 1000, 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>2</w:t>
            </w:r>
            <w:r w:rsidRPr="00AE0080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>0</w:t>
            </w:r>
            <w:r w:rsidRPr="00AE0080">
              <w:rPr>
                <w:rFonts w:ascii="Consolas" w:hAnsi="Consolas" w:cs="Consolas"/>
                <w:sz w:val="20"/>
                <w:szCs w:val="20"/>
                <w:lang w:val="en-US"/>
              </w:rPr>
              <w:t>, 1);</w:t>
            </w:r>
          </w:p>
          <w:p w:rsid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F2C18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 w:rsidRPr="00AE0080">
              <w:rPr>
                <w:rFonts w:ascii="Consolas" w:hAnsi="Consolas" w:cs="Consolas"/>
                <w:sz w:val="20"/>
                <w:szCs w:val="20"/>
              </w:rPr>
              <w:t xml:space="preserve">-- Tabela </w:t>
            </w:r>
            <w:r>
              <w:rPr>
                <w:rFonts w:ascii="Consolas" w:hAnsi="Consolas" w:cs="Consolas"/>
                <w:sz w:val="20"/>
                <w:szCs w:val="20"/>
              </w:rPr>
              <w:t>Clientes</w:t>
            </w:r>
            <w:r w:rsidRPr="00AE0080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sz w:val="20"/>
                <w:szCs w:val="20"/>
              </w:rPr>
              <w:t>–</w:t>
            </w:r>
          </w:p>
          <w:p w:rsidR="000F2C18" w:rsidRPr="00AE0080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..</w:t>
            </w:r>
          </w:p>
          <w:p w:rsidR="000F2C18" w:rsidRPr="00AE0080" w:rsidRDefault="000F2C18" w:rsidP="00E13FF8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0F2C18" w:rsidRPr="00F802A6" w:rsidRDefault="000F2C18" w:rsidP="00E13FF8">
            <w:pPr>
              <w:autoSpaceDE w:val="0"/>
              <w:autoSpaceDN w:val="0"/>
              <w:adjustRightInd w:val="0"/>
              <w:rPr>
                <w:rFonts w:ascii="Arial" w:hAnsi="Arial" w:cs="Arial"/>
                <w:sz w:val="8"/>
              </w:rPr>
            </w:pPr>
          </w:p>
        </w:tc>
      </w:tr>
    </w:tbl>
    <w:p w:rsidR="00AC7F1B" w:rsidRDefault="00AC7F1B" w:rsidP="00774ED1">
      <w:pPr>
        <w:rPr>
          <w:rFonts w:ascii="Arial" w:hAnsi="Arial" w:cs="Arial"/>
          <w:sz w:val="20"/>
          <w:szCs w:val="20"/>
        </w:rPr>
      </w:pPr>
    </w:p>
    <w:p w:rsidR="00A90A77" w:rsidRDefault="00A90A77" w:rsidP="00A90A77">
      <w:pPr>
        <w:pStyle w:val="Ttulo1"/>
        <w:ind w:left="360"/>
        <w:jc w:val="left"/>
        <w:rPr>
          <w:rFonts w:ascii="Arial" w:hAnsi="Arial" w:cs="Arial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774123" w:rsidRPr="009A7943" w:rsidTr="002D1557">
        <w:trPr>
          <w:trHeight w:val="567"/>
        </w:trPr>
        <w:tc>
          <w:tcPr>
            <w:tcW w:w="5000" w:type="pct"/>
            <w:vAlign w:val="center"/>
          </w:tcPr>
          <w:p w:rsidR="00774123" w:rsidRPr="009A7943" w:rsidRDefault="00774123" w:rsidP="002D1557">
            <w:pPr>
              <w:pStyle w:val="Ttulo2"/>
              <w:numPr>
                <w:ilvl w:val="1"/>
                <w:numId w:val="28"/>
              </w:numPr>
              <w:rPr>
                <w:rFonts w:cs="Arial"/>
                <w:sz w:val="20"/>
              </w:rPr>
            </w:pPr>
            <w:bookmarkStart w:id="20" w:name="_Toc160291693"/>
            <w:r>
              <w:rPr>
                <w:rFonts w:ascii="Arial" w:hAnsi="Arial" w:cs="Arial"/>
                <w:b/>
                <w:sz w:val="20"/>
              </w:rPr>
              <w:t>Views</w:t>
            </w:r>
            <w:bookmarkEnd w:id="20"/>
          </w:p>
        </w:tc>
      </w:tr>
      <w:tr w:rsidR="00774123" w:rsidRPr="009A7943" w:rsidTr="002D1557">
        <w:trPr>
          <w:trHeight w:val="567"/>
        </w:trPr>
        <w:tc>
          <w:tcPr>
            <w:tcW w:w="5000" w:type="pct"/>
            <w:vAlign w:val="center"/>
          </w:tcPr>
          <w:p w:rsidR="00774123" w:rsidRDefault="00774123" w:rsidP="002D155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774123" w:rsidRDefault="00774123" w:rsidP="002D155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Colocar aqui uma view para cada tabela do banco de dados. Para a herança, faça views de junção das tabelas filhas com o Pai.</w:t>
            </w:r>
          </w:p>
          <w:p w:rsidR="00774123" w:rsidRDefault="00774123" w:rsidP="002D155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</w:p>
          <w:p w:rsidR="00774123" w:rsidRDefault="00774123" w:rsidP="002D155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</w:p>
          <w:p w:rsidR="00774123" w:rsidRPr="00774123" w:rsidRDefault="00774123" w:rsidP="002D155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</w:p>
          <w:p w:rsidR="00774123" w:rsidRPr="00F802A6" w:rsidRDefault="00774123" w:rsidP="002D1557">
            <w:pPr>
              <w:autoSpaceDE w:val="0"/>
              <w:autoSpaceDN w:val="0"/>
              <w:adjustRightInd w:val="0"/>
              <w:rPr>
                <w:rFonts w:ascii="Arial" w:hAnsi="Arial" w:cs="Arial"/>
                <w:sz w:val="8"/>
              </w:rPr>
            </w:pPr>
          </w:p>
        </w:tc>
      </w:tr>
    </w:tbl>
    <w:p w:rsidR="00774123" w:rsidRDefault="00774123" w:rsidP="00774123"/>
    <w:p w:rsidR="00AF77E3" w:rsidRPr="00774123" w:rsidRDefault="00AF77E3" w:rsidP="00774123"/>
    <w:p w:rsidR="00AF77E3" w:rsidRDefault="00AF77E3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szCs w:val="28"/>
        </w:rPr>
        <w:br w:type="page"/>
      </w:r>
    </w:p>
    <w:p w:rsidR="00AF77E3" w:rsidRDefault="00AF77E3" w:rsidP="00AF77E3">
      <w:pPr>
        <w:pStyle w:val="Ttulo1"/>
        <w:ind w:left="360"/>
        <w:jc w:val="left"/>
        <w:rPr>
          <w:rFonts w:ascii="Arial" w:hAnsi="Arial" w:cs="Arial"/>
          <w:szCs w:val="28"/>
        </w:rPr>
      </w:pPr>
    </w:p>
    <w:p w:rsidR="00AF77E3" w:rsidRPr="00AF77E3" w:rsidRDefault="00AF77E3" w:rsidP="00AF77E3"/>
    <w:p w:rsidR="000F1D18" w:rsidRPr="00AF77E3" w:rsidRDefault="00AF77E3" w:rsidP="00AF77E3">
      <w:pPr>
        <w:pStyle w:val="Ttulo1"/>
        <w:numPr>
          <w:ilvl w:val="0"/>
          <w:numId w:val="28"/>
        </w:numPr>
        <w:jc w:val="left"/>
        <w:rPr>
          <w:rFonts w:ascii="Arial" w:hAnsi="Arial" w:cs="Arial"/>
          <w:szCs w:val="28"/>
        </w:rPr>
      </w:pPr>
      <w:bookmarkStart w:id="21" w:name="_Toc160291694"/>
      <w:r>
        <w:rPr>
          <w:rFonts w:ascii="Arial" w:hAnsi="Arial" w:cs="Arial"/>
          <w:szCs w:val="28"/>
        </w:rPr>
        <w:t>C</w:t>
      </w:r>
      <w:r w:rsidR="00A90A77" w:rsidRPr="00AF77E3">
        <w:rPr>
          <w:rFonts w:ascii="Arial" w:hAnsi="Arial" w:cs="Arial"/>
          <w:szCs w:val="28"/>
        </w:rPr>
        <w:t>onclusão</w:t>
      </w:r>
      <w:bookmarkEnd w:id="21"/>
    </w:p>
    <w:p w:rsidR="002A15A8" w:rsidRDefault="002A15A8" w:rsidP="002E79CF">
      <w:pPr>
        <w:jc w:val="center"/>
        <w:rPr>
          <w:rFonts w:ascii="Arial" w:hAnsi="Arial" w:cs="Arial"/>
          <w:sz w:val="20"/>
          <w:szCs w:val="20"/>
        </w:rPr>
      </w:pPr>
    </w:p>
    <w:p w:rsidR="00C36C49" w:rsidRDefault="00C36C49">
      <w:pPr>
        <w:rPr>
          <w:rFonts w:ascii="Arial" w:hAnsi="Arial" w:cs="Arial"/>
          <w:sz w:val="20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5"/>
      </w:tblGrid>
      <w:tr w:rsidR="00A75F28" w:rsidRPr="009A7943" w:rsidTr="00BF42EA">
        <w:trPr>
          <w:trHeight w:val="1096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F28" w:rsidRDefault="00A75F28" w:rsidP="00BF42EA">
            <w:pPr>
              <w:shd w:val="clear" w:color="auto" w:fill="FFFFFF"/>
              <w:rPr>
                <w:rFonts w:ascii="Arial" w:hAnsi="Arial" w:cs="Arial"/>
                <w:sz w:val="20"/>
                <w:szCs w:val="20"/>
              </w:rPr>
            </w:pPr>
          </w:p>
          <w:p w:rsidR="00A75F28" w:rsidRPr="00F05331" w:rsidRDefault="00A75F28" w:rsidP="00BF42EA">
            <w:pPr>
              <w:shd w:val="clear" w:color="auto" w:fill="FFFFFF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05331">
              <w:rPr>
                <w:rFonts w:ascii="Arial" w:hAnsi="Arial" w:cs="Arial"/>
                <w:sz w:val="20"/>
                <w:szCs w:val="20"/>
              </w:rPr>
              <w:t>&lt;Faça aqui uma conclusão do trabalho expondo os benefícios, dificuldades, problemas enfrentados, dentre outros&gt;.</w:t>
            </w:r>
          </w:p>
          <w:p w:rsidR="00A75F28" w:rsidRDefault="00A75F28" w:rsidP="00BF42EA">
            <w:pPr>
              <w:shd w:val="clear" w:color="auto" w:fill="FFFFFF"/>
              <w:rPr>
                <w:rFonts w:ascii="Arial" w:hAnsi="Arial" w:cs="Arial"/>
                <w:sz w:val="20"/>
                <w:szCs w:val="20"/>
              </w:rPr>
            </w:pPr>
          </w:p>
          <w:p w:rsidR="00A75F28" w:rsidRPr="00EC31D3" w:rsidRDefault="00A75F28" w:rsidP="00BF42EA">
            <w:pPr>
              <w:shd w:val="clear" w:color="auto" w:fill="FFFFFF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A75F28" w:rsidRDefault="00A75F28">
      <w:pPr>
        <w:rPr>
          <w:rFonts w:ascii="Arial" w:hAnsi="Arial" w:cs="Arial"/>
          <w:sz w:val="20"/>
          <w:szCs w:val="20"/>
        </w:rPr>
      </w:pPr>
    </w:p>
    <w:sectPr w:rsidR="00A75F28" w:rsidSect="004A4A28">
      <w:pgSz w:w="11907" w:h="16840" w:code="9"/>
      <w:pgMar w:top="1134" w:right="1134" w:bottom="1134" w:left="1418" w:header="720" w:footer="90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427C" w:rsidRDefault="00ED427C">
      <w:r>
        <w:separator/>
      </w:r>
    </w:p>
  </w:endnote>
  <w:endnote w:type="continuationSeparator" w:id="0">
    <w:p w:rsidR="00ED427C" w:rsidRDefault="00ED42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cript MT Bold">
    <w:panose1 w:val="03040602040607080904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923" w:rsidRDefault="00E50923" w:rsidP="003670E4">
    <w:pPr>
      <w:pStyle w:val="Rodap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E50923" w:rsidRDefault="00E50923" w:rsidP="009366F5">
    <w:pPr>
      <w:pStyle w:val="Rodap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923" w:rsidRPr="009A269F" w:rsidRDefault="00E50923" w:rsidP="004A4A28">
    <w:pPr>
      <w:pStyle w:val="Rodap"/>
      <w:framePr w:wrap="around" w:vAnchor="text" w:hAnchor="page" w:x="5447" w:y="26"/>
      <w:jc w:val="center"/>
      <w:rPr>
        <w:rStyle w:val="Nmerodepgina"/>
        <w:rFonts w:ascii="Arial" w:hAnsi="Arial" w:cs="Arial"/>
        <w:b/>
        <w:i/>
        <w:sz w:val="18"/>
        <w:szCs w:val="18"/>
      </w:rPr>
    </w:pPr>
    <w:r w:rsidRPr="009A269F">
      <w:rPr>
        <w:rStyle w:val="Nmerodepgina"/>
        <w:rFonts w:ascii="Arial" w:hAnsi="Arial" w:cs="Arial"/>
        <w:b/>
        <w:i/>
        <w:sz w:val="18"/>
        <w:szCs w:val="18"/>
      </w:rPr>
      <w:fldChar w:fldCharType="begin"/>
    </w:r>
    <w:r w:rsidRPr="009A269F">
      <w:rPr>
        <w:rStyle w:val="Nmerodepgina"/>
        <w:rFonts w:ascii="Arial" w:hAnsi="Arial" w:cs="Arial"/>
        <w:b/>
        <w:i/>
        <w:sz w:val="18"/>
        <w:szCs w:val="18"/>
      </w:rPr>
      <w:instrText xml:space="preserve">PAGE  </w:instrText>
    </w:r>
    <w:r w:rsidRPr="009A269F">
      <w:rPr>
        <w:rStyle w:val="Nmerodepgina"/>
        <w:rFonts w:ascii="Arial" w:hAnsi="Arial" w:cs="Arial"/>
        <w:b/>
        <w:i/>
        <w:sz w:val="18"/>
        <w:szCs w:val="18"/>
      </w:rPr>
      <w:fldChar w:fldCharType="separate"/>
    </w:r>
    <w:r w:rsidR="00950874">
      <w:rPr>
        <w:rStyle w:val="Nmerodepgina"/>
        <w:rFonts w:ascii="Arial" w:hAnsi="Arial" w:cs="Arial"/>
        <w:b/>
        <w:i/>
        <w:noProof/>
        <w:sz w:val="18"/>
        <w:szCs w:val="18"/>
      </w:rPr>
      <w:t>10</w:t>
    </w:r>
    <w:r w:rsidRPr="009A269F">
      <w:rPr>
        <w:rStyle w:val="Nmerodepgina"/>
        <w:rFonts w:ascii="Arial" w:hAnsi="Arial" w:cs="Arial"/>
        <w:b/>
        <w:i/>
        <w:sz w:val="18"/>
        <w:szCs w:val="18"/>
      </w:rPr>
      <w:fldChar w:fldCharType="end"/>
    </w:r>
  </w:p>
  <w:p w:rsidR="00E50923" w:rsidRPr="009A269F" w:rsidRDefault="00E50923" w:rsidP="00731AFD">
    <w:pPr>
      <w:pStyle w:val="Rodap"/>
      <w:pBdr>
        <w:top w:val="single" w:sz="4" w:space="1" w:color="auto"/>
      </w:pBdr>
      <w:tabs>
        <w:tab w:val="clear" w:pos="8838"/>
      </w:tabs>
      <w:ind w:right="-1"/>
      <w:rPr>
        <w:i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427C" w:rsidRDefault="00ED427C">
      <w:r>
        <w:separator/>
      </w:r>
    </w:p>
  </w:footnote>
  <w:footnote w:type="continuationSeparator" w:id="0">
    <w:p w:rsidR="00ED427C" w:rsidRDefault="00ED427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ook w:val="04A0" w:firstRow="1" w:lastRow="0" w:firstColumn="1" w:lastColumn="0" w:noHBand="0" w:noVBand="1"/>
    </w:tblPr>
    <w:tblGrid>
      <w:gridCol w:w="9571"/>
    </w:tblGrid>
    <w:tr w:rsidR="00A52838" w:rsidTr="00A52838">
      <w:tc>
        <w:tcPr>
          <w:tcW w:w="5000" w:type="pct"/>
          <w:shd w:val="clear" w:color="auto" w:fill="auto"/>
        </w:tcPr>
        <w:p w:rsidR="00A52838" w:rsidRPr="00106BE5" w:rsidRDefault="006070FE" w:rsidP="006070FE">
          <w:pPr>
            <w:pStyle w:val="Cabealho"/>
            <w:jc w:val="right"/>
            <w:rPr>
              <w:i/>
            </w:rPr>
          </w:pPr>
          <w:r>
            <w:rPr>
              <w:noProof/>
            </w:rPr>
            <w:drawing>
              <wp:inline distT="0" distB="0" distL="0" distR="0" wp14:anchorId="487AD66D" wp14:editId="2B80FFB9">
                <wp:extent cx="800100" cy="217871"/>
                <wp:effectExtent l="0" t="0" r="0" b="0"/>
                <wp:docPr id="1" name="Imagem 1" descr="https://aplicacoes2.unirp.edu.br/Documentos/Imagens/LogoVermelha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https://aplicacoes2.unirp.edu.br/Documentos/Imagens/LogoVermelha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2565" cy="2185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5A05B7" w:rsidRPr="00A52838" w:rsidRDefault="005A05B7" w:rsidP="00A52838">
    <w:pPr>
      <w:pStyle w:val="Cabealho"/>
      <w:rPr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97FFD"/>
    <w:multiLevelType w:val="hybridMultilevel"/>
    <w:tmpl w:val="FFAC12BE"/>
    <w:lvl w:ilvl="0" w:tplc="0416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745A6"/>
    <w:multiLevelType w:val="hybridMultilevel"/>
    <w:tmpl w:val="308E2ED8"/>
    <w:lvl w:ilvl="0" w:tplc="BE7060A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  <w:szCs w:val="24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5DC0376"/>
    <w:multiLevelType w:val="hybridMultilevel"/>
    <w:tmpl w:val="06B00C34"/>
    <w:lvl w:ilvl="0" w:tplc="EB049B1C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  <w:sz w:val="24"/>
        <w:szCs w:val="24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F4C7FD3"/>
    <w:multiLevelType w:val="hybridMultilevel"/>
    <w:tmpl w:val="A8126D7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B672C1"/>
    <w:multiLevelType w:val="multilevel"/>
    <w:tmpl w:val="307A16A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6DE6A71"/>
    <w:multiLevelType w:val="multilevel"/>
    <w:tmpl w:val="BA84FB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Arial" w:hAnsi="Arial" w:cs="Arial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17927272"/>
    <w:multiLevelType w:val="hybridMultilevel"/>
    <w:tmpl w:val="AB9ADC2A"/>
    <w:lvl w:ilvl="0" w:tplc="AA88B4C6">
      <w:start w:val="28"/>
      <w:numFmt w:val="bullet"/>
      <w:lvlText w:val="–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1F02BAA"/>
    <w:multiLevelType w:val="multilevel"/>
    <w:tmpl w:val="307A16A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238D07B0"/>
    <w:multiLevelType w:val="hybridMultilevel"/>
    <w:tmpl w:val="467A259A"/>
    <w:lvl w:ilvl="0" w:tplc="BE7060A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  <w:szCs w:val="24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89936DA"/>
    <w:multiLevelType w:val="hybridMultilevel"/>
    <w:tmpl w:val="F7FE8200"/>
    <w:lvl w:ilvl="0" w:tplc="04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98503E4"/>
    <w:multiLevelType w:val="multilevel"/>
    <w:tmpl w:val="1D6C0A66"/>
    <w:lvl w:ilvl="0">
      <w:start w:val="1"/>
      <w:numFmt w:val="decimal"/>
      <w:lvlText w:val="%1."/>
      <w:lvlJc w:val="left"/>
      <w:pPr>
        <w:tabs>
          <w:tab w:val="num" w:pos="360"/>
        </w:tabs>
        <w:ind w:left="757" w:hanging="397"/>
      </w:pPr>
      <w:rPr>
        <w:rFonts w:hint="default"/>
        <w:b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C8F1B46"/>
    <w:multiLevelType w:val="hybridMultilevel"/>
    <w:tmpl w:val="56E63E2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570C60"/>
    <w:multiLevelType w:val="hybridMultilevel"/>
    <w:tmpl w:val="BF72EC02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5D14A36"/>
    <w:multiLevelType w:val="multilevel"/>
    <w:tmpl w:val="2DB60D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Arial" w:hAnsi="Arial" w:cs="Arial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6034DD4"/>
    <w:multiLevelType w:val="hybridMultilevel"/>
    <w:tmpl w:val="EEC24F9A"/>
    <w:lvl w:ilvl="0" w:tplc="B0680DD8">
      <w:start w:val="1"/>
      <w:numFmt w:val="decimal"/>
      <w:lvlText w:val="%1."/>
      <w:lvlJc w:val="left"/>
      <w:pPr>
        <w:tabs>
          <w:tab w:val="num" w:pos="0"/>
        </w:tabs>
        <w:ind w:left="397" w:hanging="397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06C3600"/>
    <w:multiLevelType w:val="hybridMultilevel"/>
    <w:tmpl w:val="099C29D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438658B"/>
    <w:multiLevelType w:val="hybridMultilevel"/>
    <w:tmpl w:val="5C046334"/>
    <w:lvl w:ilvl="0" w:tplc="04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63769D1"/>
    <w:multiLevelType w:val="multilevel"/>
    <w:tmpl w:val="BF72EC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65B5956"/>
    <w:multiLevelType w:val="hybridMultilevel"/>
    <w:tmpl w:val="1D6C0A66"/>
    <w:lvl w:ilvl="0" w:tplc="DB420192">
      <w:start w:val="1"/>
      <w:numFmt w:val="decimal"/>
      <w:lvlText w:val="%1."/>
      <w:lvlJc w:val="left"/>
      <w:pPr>
        <w:tabs>
          <w:tab w:val="num" w:pos="360"/>
        </w:tabs>
        <w:ind w:left="757" w:hanging="397"/>
      </w:pPr>
      <w:rPr>
        <w:rFonts w:hint="default"/>
        <w:b/>
        <w:i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03A7E5B"/>
    <w:multiLevelType w:val="multilevel"/>
    <w:tmpl w:val="EEC24F9A"/>
    <w:lvl w:ilvl="0">
      <w:start w:val="1"/>
      <w:numFmt w:val="decimal"/>
      <w:lvlText w:val="%1."/>
      <w:lvlJc w:val="left"/>
      <w:pPr>
        <w:tabs>
          <w:tab w:val="num" w:pos="0"/>
        </w:tabs>
        <w:ind w:left="397" w:hanging="39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4D65BAC"/>
    <w:multiLevelType w:val="singleLevel"/>
    <w:tmpl w:val="04160001"/>
    <w:lvl w:ilvl="0">
      <w:start w:val="18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5DD49D5"/>
    <w:multiLevelType w:val="hybridMultilevel"/>
    <w:tmpl w:val="4AE837AC"/>
    <w:lvl w:ilvl="0" w:tplc="49048C60">
      <w:start w:val="1"/>
      <w:numFmt w:val="bullet"/>
      <w:lvlText w:val=""/>
      <w:lvlJc w:val="left"/>
      <w:pPr>
        <w:tabs>
          <w:tab w:val="num" w:pos="862"/>
        </w:tabs>
        <w:ind w:left="862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514"/>
        </w:tabs>
        <w:ind w:left="51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234"/>
        </w:tabs>
        <w:ind w:left="123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1954"/>
        </w:tabs>
        <w:ind w:left="195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2674"/>
        </w:tabs>
        <w:ind w:left="267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394"/>
        </w:tabs>
        <w:ind w:left="339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114"/>
        </w:tabs>
        <w:ind w:left="411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4834"/>
        </w:tabs>
        <w:ind w:left="483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5554"/>
        </w:tabs>
        <w:ind w:left="5554" w:hanging="360"/>
      </w:pPr>
      <w:rPr>
        <w:rFonts w:ascii="Wingdings" w:hAnsi="Wingdings" w:hint="default"/>
      </w:rPr>
    </w:lvl>
  </w:abstractNum>
  <w:abstractNum w:abstractNumId="22">
    <w:nsid w:val="5A0E0986"/>
    <w:multiLevelType w:val="hybridMultilevel"/>
    <w:tmpl w:val="56E63E2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532DE9"/>
    <w:multiLevelType w:val="hybridMultilevel"/>
    <w:tmpl w:val="01E03162"/>
    <w:lvl w:ilvl="0" w:tplc="BE7060A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  <w:szCs w:val="24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2B8044D"/>
    <w:multiLevelType w:val="singleLevel"/>
    <w:tmpl w:val="EDA431D2"/>
    <w:lvl w:ilvl="0">
      <w:start w:val="1"/>
      <w:numFmt w:val="upperRoman"/>
      <w:lvlText w:val="%1-"/>
      <w:lvlJc w:val="left"/>
      <w:pPr>
        <w:tabs>
          <w:tab w:val="num" w:pos="720"/>
        </w:tabs>
        <w:ind w:left="227" w:hanging="227"/>
      </w:pPr>
      <w:rPr>
        <w:b/>
        <w:i w:val="0"/>
        <w:sz w:val="28"/>
      </w:rPr>
    </w:lvl>
  </w:abstractNum>
  <w:abstractNum w:abstractNumId="25">
    <w:nsid w:val="660D4D81"/>
    <w:multiLevelType w:val="hybridMultilevel"/>
    <w:tmpl w:val="56E63E2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83633F7"/>
    <w:multiLevelType w:val="hybridMultilevel"/>
    <w:tmpl w:val="7F289ED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BB60125"/>
    <w:multiLevelType w:val="hybridMultilevel"/>
    <w:tmpl w:val="A552CAE8"/>
    <w:lvl w:ilvl="0" w:tplc="04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2C664AB"/>
    <w:multiLevelType w:val="multilevel"/>
    <w:tmpl w:val="B0DEC6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ascii="Arial" w:hAnsi="Arial" w:cs="Arial"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4"/>
  </w:num>
  <w:num w:numId="2">
    <w:abstractNumId w:val="20"/>
  </w:num>
  <w:num w:numId="3">
    <w:abstractNumId w:val="1"/>
  </w:num>
  <w:num w:numId="4">
    <w:abstractNumId w:val="2"/>
  </w:num>
  <w:num w:numId="5">
    <w:abstractNumId w:val="23"/>
  </w:num>
  <w:num w:numId="6">
    <w:abstractNumId w:val="8"/>
  </w:num>
  <w:num w:numId="7">
    <w:abstractNumId w:val="12"/>
  </w:num>
  <w:num w:numId="8">
    <w:abstractNumId w:val="17"/>
  </w:num>
  <w:num w:numId="9">
    <w:abstractNumId w:val="14"/>
  </w:num>
  <w:num w:numId="10">
    <w:abstractNumId w:val="19"/>
  </w:num>
  <w:num w:numId="11">
    <w:abstractNumId w:val="18"/>
  </w:num>
  <w:num w:numId="12">
    <w:abstractNumId w:val="10"/>
  </w:num>
  <w:num w:numId="13">
    <w:abstractNumId w:val="26"/>
  </w:num>
  <w:num w:numId="14">
    <w:abstractNumId w:val="21"/>
  </w:num>
  <w:num w:numId="15">
    <w:abstractNumId w:val="6"/>
  </w:num>
  <w:num w:numId="16">
    <w:abstractNumId w:val="15"/>
  </w:num>
  <w:num w:numId="17">
    <w:abstractNumId w:val="3"/>
  </w:num>
  <w:num w:numId="18">
    <w:abstractNumId w:val="9"/>
  </w:num>
  <w:num w:numId="19">
    <w:abstractNumId w:val="25"/>
  </w:num>
  <w:num w:numId="20">
    <w:abstractNumId w:val="22"/>
  </w:num>
  <w:num w:numId="21">
    <w:abstractNumId w:val="11"/>
  </w:num>
  <w:num w:numId="22">
    <w:abstractNumId w:val="27"/>
  </w:num>
  <w:num w:numId="23">
    <w:abstractNumId w:val="16"/>
  </w:num>
  <w:num w:numId="24">
    <w:abstractNumId w:val="5"/>
  </w:num>
  <w:num w:numId="25">
    <w:abstractNumId w:val="13"/>
  </w:num>
  <w:num w:numId="26">
    <w:abstractNumId w:val="7"/>
  </w:num>
  <w:num w:numId="27">
    <w:abstractNumId w:val="4"/>
  </w:num>
  <w:num w:numId="28">
    <w:abstractNumId w:val="28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8E5"/>
    <w:rsid w:val="00003F6C"/>
    <w:rsid w:val="00016487"/>
    <w:rsid w:val="00017A66"/>
    <w:rsid w:val="00031ACE"/>
    <w:rsid w:val="000433C2"/>
    <w:rsid w:val="000674A4"/>
    <w:rsid w:val="0006779E"/>
    <w:rsid w:val="000706C2"/>
    <w:rsid w:val="00073DA7"/>
    <w:rsid w:val="00074AEB"/>
    <w:rsid w:val="0007668E"/>
    <w:rsid w:val="00081EF7"/>
    <w:rsid w:val="000916D8"/>
    <w:rsid w:val="00093841"/>
    <w:rsid w:val="00093E84"/>
    <w:rsid w:val="00095835"/>
    <w:rsid w:val="000B3BAC"/>
    <w:rsid w:val="000B64C7"/>
    <w:rsid w:val="000C42F4"/>
    <w:rsid w:val="000C55F7"/>
    <w:rsid w:val="000D4912"/>
    <w:rsid w:val="000E0241"/>
    <w:rsid w:val="000E37E6"/>
    <w:rsid w:val="000E57C5"/>
    <w:rsid w:val="000F1D18"/>
    <w:rsid w:val="000F2C18"/>
    <w:rsid w:val="000F5657"/>
    <w:rsid w:val="00106BE5"/>
    <w:rsid w:val="00107581"/>
    <w:rsid w:val="001168F5"/>
    <w:rsid w:val="00136779"/>
    <w:rsid w:val="00143BF1"/>
    <w:rsid w:val="0014685A"/>
    <w:rsid w:val="0015299E"/>
    <w:rsid w:val="0017107B"/>
    <w:rsid w:val="00183999"/>
    <w:rsid w:val="00196729"/>
    <w:rsid w:val="001A5411"/>
    <w:rsid w:val="001B34BA"/>
    <w:rsid w:val="001B4301"/>
    <w:rsid w:val="001C0DC9"/>
    <w:rsid w:val="001C1515"/>
    <w:rsid w:val="001D1EC7"/>
    <w:rsid w:val="001D5656"/>
    <w:rsid w:val="001E03B7"/>
    <w:rsid w:val="001E2085"/>
    <w:rsid w:val="001E7957"/>
    <w:rsid w:val="001F09A1"/>
    <w:rsid w:val="001F0E83"/>
    <w:rsid w:val="001F173E"/>
    <w:rsid w:val="001F69C5"/>
    <w:rsid w:val="00201328"/>
    <w:rsid w:val="0021413B"/>
    <w:rsid w:val="002252EE"/>
    <w:rsid w:val="00234AC3"/>
    <w:rsid w:val="002363CF"/>
    <w:rsid w:val="002566BD"/>
    <w:rsid w:val="00271246"/>
    <w:rsid w:val="0027336C"/>
    <w:rsid w:val="002758E5"/>
    <w:rsid w:val="00275FBD"/>
    <w:rsid w:val="0027793A"/>
    <w:rsid w:val="00283DA5"/>
    <w:rsid w:val="002A15A8"/>
    <w:rsid w:val="002A1E07"/>
    <w:rsid w:val="002B134A"/>
    <w:rsid w:val="002C07B9"/>
    <w:rsid w:val="002C5053"/>
    <w:rsid w:val="002C7F81"/>
    <w:rsid w:val="002D1557"/>
    <w:rsid w:val="002E44D5"/>
    <w:rsid w:val="002E6ECA"/>
    <w:rsid w:val="002E79CF"/>
    <w:rsid w:val="002F0B01"/>
    <w:rsid w:val="002F10B1"/>
    <w:rsid w:val="002F681E"/>
    <w:rsid w:val="00303A3D"/>
    <w:rsid w:val="003070D2"/>
    <w:rsid w:val="00315D3C"/>
    <w:rsid w:val="00322D7C"/>
    <w:rsid w:val="0033053F"/>
    <w:rsid w:val="00330BED"/>
    <w:rsid w:val="003326D6"/>
    <w:rsid w:val="00345D7D"/>
    <w:rsid w:val="0034604F"/>
    <w:rsid w:val="00350665"/>
    <w:rsid w:val="00363FF6"/>
    <w:rsid w:val="003670E4"/>
    <w:rsid w:val="00367251"/>
    <w:rsid w:val="00372030"/>
    <w:rsid w:val="00377808"/>
    <w:rsid w:val="00391F25"/>
    <w:rsid w:val="003A00B8"/>
    <w:rsid w:val="003A5F11"/>
    <w:rsid w:val="003C1396"/>
    <w:rsid w:val="003C6D03"/>
    <w:rsid w:val="003D2FDA"/>
    <w:rsid w:val="003E7298"/>
    <w:rsid w:val="003F2101"/>
    <w:rsid w:val="00400D1E"/>
    <w:rsid w:val="0040171F"/>
    <w:rsid w:val="00404263"/>
    <w:rsid w:val="004060F2"/>
    <w:rsid w:val="00416F3A"/>
    <w:rsid w:val="00424534"/>
    <w:rsid w:val="004352C0"/>
    <w:rsid w:val="00437C43"/>
    <w:rsid w:val="0044248C"/>
    <w:rsid w:val="004428ED"/>
    <w:rsid w:val="0044384A"/>
    <w:rsid w:val="0046740C"/>
    <w:rsid w:val="004717C0"/>
    <w:rsid w:val="00485B95"/>
    <w:rsid w:val="004A07C0"/>
    <w:rsid w:val="004A4A28"/>
    <w:rsid w:val="004C0526"/>
    <w:rsid w:val="004C6929"/>
    <w:rsid w:val="004F21D8"/>
    <w:rsid w:val="004F24C3"/>
    <w:rsid w:val="005034B0"/>
    <w:rsid w:val="0050563A"/>
    <w:rsid w:val="00506B25"/>
    <w:rsid w:val="00510B34"/>
    <w:rsid w:val="00517F00"/>
    <w:rsid w:val="00525CC5"/>
    <w:rsid w:val="00527436"/>
    <w:rsid w:val="00527FBE"/>
    <w:rsid w:val="00546072"/>
    <w:rsid w:val="0054796B"/>
    <w:rsid w:val="00547B82"/>
    <w:rsid w:val="00551E30"/>
    <w:rsid w:val="00557EA8"/>
    <w:rsid w:val="00573081"/>
    <w:rsid w:val="005754A9"/>
    <w:rsid w:val="005767E5"/>
    <w:rsid w:val="00586323"/>
    <w:rsid w:val="00594754"/>
    <w:rsid w:val="005A05B7"/>
    <w:rsid w:val="005A3D18"/>
    <w:rsid w:val="005A49D6"/>
    <w:rsid w:val="005A7E96"/>
    <w:rsid w:val="005C2AB2"/>
    <w:rsid w:val="005E1727"/>
    <w:rsid w:val="005E6D96"/>
    <w:rsid w:val="005F4A85"/>
    <w:rsid w:val="006070FE"/>
    <w:rsid w:val="006103B9"/>
    <w:rsid w:val="006106A7"/>
    <w:rsid w:val="00610854"/>
    <w:rsid w:val="00616A8F"/>
    <w:rsid w:val="0062078B"/>
    <w:rsid w:val="00642862"/>
    <w:rsid w:val="00647C31"/>
    <w:rsid w:val="006559B9"/>
    <w:rsid w:val="00655D1A"/>
    <w:rsid w:val="00663E89"/>
    <w:rsid w:val="00665339"/>
    <w:rsid w:val="00667593"/>
    <w:rsid w:val="0067710B"/>
    <w:rsid w:val="006860D3"/>
    <w:rsid w:val="00690EAF"/>
    <w:rsid w:val="006A6A78"/>
    <w:rsid w:val="006A7CDB"/>
    <w:rsid w:val="006B503B"/>
    <w:rsid w:val="006B66B0"/>
    <w:rsid w:val="006C1BEF"/>
    <w:rsid w:val="006C2B77"/>
    <w:rsid w:val="006C6D8D"/>
    <w:rsid w:val="006D1022"/>
    <w:rsid w:val="006D1515"/>
    <w:rsid w:val="006D4E43"/>
    <w:rsid w:val="006E3928"/>
    <w:rsid w:val="006E7668"/>
    <w:rsid w:val="006F16D9"/>
    <w:rsid w:val="007023F4"/>
    <w:rsid w:val="00711D5D"/>
    <w:rsid w:val="007123A6"/>
    <w:rsid w:val="007259D6"/>
    <w:rsid w:val="00731AFD"/>
    <w:rsid w:val="00732B39"/>
    <w:rsid w:val="007339CC"/>
    <w:rsid w:val="00741A80"/>
    <w:rsid w:val="00755A36"/>
    <w:rsid w:val="00765745"/>
    <w:rsid w:val="00774123"/>
    <w:rsid w:val="00774ED1"/>
    <w:rsid w:val="00775915"/>
    <w:rsid w:val="0078327E"/>
    <w:rsid w:val="007909E6"/>
    <w:rsid w:val="0079421D"/>
    <w:rsid w:val="007B1127"/>
    <w:rsid w:val="007B4064"/>
    <w:rsid w:val="007B46EA"/>
    <w:rsid w:val="007C0C45"/>
    <w:rsid w:val="007D3E74"/>
    <w:rsid w:val="007E21E8"/>
    <w:rsid w:val="007E50C4"/>
    <w:rsid w:val="007E7344"/>
    <w:rsid w:val="007F1F43"/>
    <w:rsid w:val="007F55C2"/>
    <w:rsid w:val="0080765B"/>
    <w:rsid w:val="008400EB"/>
    <w:rsid w:val="00841ADC"/>
    <w:rsid w:val="00850AE7"/>
    <w:rsid w:val="00852F90"/>
    <w:rsid w:val="008551DC"/>
    <w:rsid w:val="00860BEE"/>
    <w:rsid w:val="0086710A"/>
    <w:rsid w:val="00870364"/>
    <w:rsid w:val="008760F2"/>
    <w:rsid w:val="00876B81"/>
    <w:rsid w:val="00897584"/>
    <w:rsid w:val="008A61E8"/>
    <w:rsid w:val="008A72B0"/>
    <w:rsid w:val="008D02DA"/>
    <w:rsid w:val="008D0948"/>
    <w:rsid w:val="008D5669"/>
    <w:rsid w:val="008D6D6A"/>
    <w:rsid w:val="008E18B7"/>
    <w:rsid w:val="008E7506"/>
    <w:rsid w:val="008F2366"/>
    <w:rsid w:val="00915AA0"/>
    <w:rsid w:val="009331E5"/>
    <w:rsid w:val="009352FC"/>
    <w:rsid w:val="009366F5"/>
    <w:rsid w:val="009370AD"/>
    <w:rsid w:val="009374A7"/>
    <w:rsid w:val="00940F78"/>
    <w:rsid w:val="00941297"/>
    <w:rsid w:val="009457C1"/>
    <w:rsid w:val="0094644D"/>
    <w:rsid w:val="00950874"/>
    <w:rsid w:val="00961702"/>
    <w:rsid w:val="00970D1E"/>
    <w:rsid w:val="00976ACE"/>
    <w:rsid w:val="00981A0D"/>
    <w:rsid w:val="009A05BD"/>
    <w:rsid w:val="009A1D37"/>
    <w:rsid w:val="009A269F"/>
    <w:rsid w:val="009A3956"/>
    <w:rsid w:val="009C0A42"/>
    <w:rsid w:val="009C0D24"/>
    <w:rsid w:val="009C5D8C"/>
    <w:rsid w:val="009C7666"/>
    <w:rsid w:val="009D28C3"/>
    <w:rsid w:val="009D7178"/>
    <w:rsid w:val="009E1197"/>
    <w:rsid w:val="009E1598"/>
    <w:rsid w:val="009E2EB2"/>
    <w:rsid w:val="009E331A"/>
    <w:rsid w:val="009F4FA5"/>
    <w:rsid w:val="00A01521"/>
    <w:rsid w:val="00A258DF"/>
    <w:rsid w:val="00A36C04"/>
    <w:rsid w:val="00A44143"/>
    <w:rsid w:val="00A5106B"/>
    <w:rsid w:val="00A51075"/>
    <w:rsid w:val="00A51962"/>
    <w:rsid w:val="00A52838"/>
    <w:rsid w:val="00A62E9E"/>
    <w:rsid w:val="00A62ED8"/>
    <w:rsid w:val="00A75E48"/>
    <w:rsid w:val="00A75F28"/>
    <w:rsid w:val="00A90A77"/>
    <w:rsid w:val="00AA4AB1"/>
    <w:rsid w:val="00AA7D5B"/>
    <w:rsid w:val="00AB0985"/>
    <w:rsid w:val="00AB38C5"/>
    <w:rsid w:val="00AC4BB9"/>
    <w:rsid w:val="00AC5901"/>
    <w:rsid w:val="00AC7356"/>
    <w:rsid w:val="00AC7F1B"/>
    <w:rsid w:val="00AD0C20"/>
    <w:rsid w:val="00AD174C"/>
    <w:rsid w:val="00AE1748"/>
    <w:rsid w:val="00AF77E3"/>
    <w:rsid w:val="00B13496"/>
    <w:rsid w:val="00B25480"/>
    <w:rsid w:val="00B2555F"/>
    <w:rsid w:val="00B27698"/>
    <w:rsid w:val="00B3374B"/>
    <w:rsid w:val="00B4067B"/>
    <w:rsid w:val="00B44339"/>
    <w:rsid w:val="00B46741"/>
    <w:rsid w:val="00B52956"/>
    <w:rsid w:val="00B62694"/>
    <w:rsid w:val="00B7112A"/>
    <w:rsid w:val="00B76B1E"/>
    <w:rsid w:val="00B772B4"/>
    <w:rsid w:val="00B84925"/>
    <w:rsid w:val="00B87D58"/>
    <w:rsid w:val="00BA16D0"/>
    <w:rsid w:val="00BB04F3"/>
    <w:rsid w:val="00BB27AB"/>
    <w:rsid w:val="00BB4806"/>
    <w:rsid w:val="00BB6C38"/>
    <w:rsid w:val="00BB7667"/>
    <w:rsid w:val="00BC45AE"/>
    <w:rsid w:val="00BC6488"/>
    <w:rsid w:val="00BD1768"/>
    <w:rsid w:val="00BD4B0C"/>
    <w:rsid w:val="00BF42EA"/>
    <w:rsid w:val="00C10049"/>
    <w:rsid w:val="00C22166"/>
    <w:rsid w:val="00C2450C"/>
    <w:rsid w:val="00C3036F"/>
    <w:rsid w:val="00C36C49"/>
    <w:rsid w:val="00C43B8D"/>
    <w:rsid w:val="00C5122E"/>
    <w:rsid w:val="00C53311"/>
    <w:rsid w:val="00C6110B"/>
    <w:rsid w:val="00C61464"/>
    <w:rsid w:val="00C75294"/>
    <w:rsid w:val="00C779CA"/>
    <w:rsid w:val="00C9191A"/>
    <w:rsid w:val="00C965CD"/>
    <w:rsid w:val="00CB7A75"/>
    <w:rsid w:val="00CC1EA2"/>
    <w:rsid w:val="00CE0B9C"/>
    <w:rsid w:val="00CE1483"/>
    <w:rsid w:val="00CE17E5"/>
    <w:rsid w:val="00CE6108"/>
    <w:rsid w:val="00CE6B92"/>
    <w:rsid w:val="00CF5848"/>
    <w:rsid w:val="00D0684B"/>
    <w:rsid w:val="00D15E4E"/>
    <w:rsid w:val="00D33BBC"/>
    <w:rsid w:val="00D35E99"/>
    <w:rsid w:val="00D4722B"/>
    <w:rsid w:val="00D538BD"/>
    <w:rsid w:val="00D57536"/>
    <w:rsid w:val="00D57AB7"/>
    <w:rsid w:val="00D65147"/>
    <w:rsid w:val="00D6620D"/>
    <w:rsid w:val="00D76C17"/>
    <w:rsid w:val="00D80F12"/>
    <w:rsid w:val="00D9133A"/>
    <w:rsid w:val="00DA1698"/>
    <w:rsid w:val="00DA1B46"/>
    <w:rsid w:val="00DA28C5"/>
    <w:rsid w:val="00DA631B"/>
    <w:rsid w:val="00DB464C"/>
    <w:rsid w:val="00DB591F"/>
    <w:rsid w:val="00DB6647"/>
    <w:rsid w:val="00DC0965"/>
    <w:rsid w:val="00DD289E"/>
    <w:rsid w:val="00DD6EDF"/>
    <w:rsid w:val="00DF2D45"/>
    <w:rsid w:val="00E00E9F"/>
    <w:rsid w:val="00E02115"/>
    <w:rsid w:val="00E03B04"/>
    <w:rsid w:val="00E13FF8"/>
    <w:rsid w:val="00E2523E"/>
    <w:rsid w:val="00E37D8C"/>
    <w:rsid w:val="00E45B2B"/>
    <w:rsid w:val="00E45E59"/>
    <w:rsid w:val="00E47D7A"/>
    <w:rsid w:val="00E50253"/>
    <w:rsid w:val="00E50923"/>
    <w:rsid w:val="00E524A9"/>
    <w:rsid w:val="00E65FC5"/>
    <w:rsid w:val="00E77DA8"/>
    <w:rsid w:val="00E956E0"/>
    <w:rsid w:val="00E976E1"/>
    <w:rsid w:val="00EA6C96"/>
    <w:rsid w:val="00EB6BB8"/>
    <w:rsid w:val="00EC173B"/>
    <w:rsid w:val="00EC31D3"/>
    <w:rsid w:val="00EC7390"/>
    <w:rsid w:val="00ED330C"/>
    <w:rsid w:val="00ED427C"/>
    <w:rsid w:val="00ED4444"/>
    <w:rsid w:val="00F05331"/>
    <w:rsid w:val="00F07C2F"/>
    <w:rsid w:val="00F135ED"/>
    <w:rsid w:val="00F176C4"/>
    <w:rsid w:val="00F20654"/>
    <w:rsid w:val="00F22DD2"/>
    <w:rsid w:val="00F25BD2"/>
    <w:rsid w:val="00F60446"/>
    <w:rsid w:val="00F61C7B"/>
    <w:rsid w:val="00F62F23"/>
    <w:rsid w:val="00F62FB3"/>
    <w:rsid w:val="00F802A6"/>
    <w:rsid w:val="00F86E1A"/>
    <w:rsid w:val="00F950BE"/>
    <w:rsid w:val="00F95A7F"/>
    <w:rsid w:val="00F96B96"/>
    <w:rsid w:val="00FC50A2"/>
    <w:rsid w:val="00FD14FD"/>
    <w:rsid w:val="00FD155F"/>
    <w:rsid w:val="00FD4136"/>
    <w:rsid w:val="00FE1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b/>
      <w:sz w:val="28"/>
      <w:szCs w:val="20"/>
    </w:rPr>
  </w:style>
  <w:style w:type="paragraph" w:styleId="Ttulo2">
    <w:name w:val="heading 2"/>
    <w:basedOn w:val="Normal"/>
    <w:next w:val="Normal"/>
    <w:link w:val="Ttulo2Char"/>
    <w:qFormat/>
    <w:pPr>
      <w:keepNext/>
      <w:jc w:val="both"/>
      <w:outlineLvl w:val="1"/>
    </w:pPr>
    <w:rPr>
      <w:sz w:val="28"/>
      <w:szCs w:val="20"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/>
      <w:b/>
      <w:bCs/>
    </w:rPr>
  </w:style>
  <w:style w:type="paragraph" w:styleId="Ttulo4">
    <w:name w:val="heading 4"/>
    <w:basedOn w:val="Normal"/>
    <w:next w:val="Normal"/>
    <w:qFormat/>
    <w:pPr>
      <w:keepNext/>
      <w:jc w:val="center"/>
      <w:outlineLvl w:val="3"/>
    </w:pPr>
    <w:rPr>
      <w:rFonts w:ascii="Arial" w:hAnsi="Arial"/>
      <w:b/>
      <w:bCs/>
    </w:rPr>
  </w:style>
  <w:style w:type="paragraph" w:styleId="Ttulo5">
    <w:name w:val="heading 5"/>
    <w:basedOn w:val="Normal"/>
    <w:next w:val="Normal"/>
    <w:qFormat/>
    <w:pPr>
      <w:keepNext/>
      <w:jc w:val="center"/>
      <w:outlineLvl w:val="4"/>
    </w:pPr>
    <w:rPr>
      <w:rFonts w:ascii="Arial" w:hAnsi="Arial"/>
      <w:b/>
      <w:bCs/>
      <w:sz w:val="20"/>
    </w:rPr>
  </w:style>
  <w:style w:type="paragraph" w:styleId="Ttulo6">
    <w:name w:val="heading 6"/>
    <w:basedOn w:val="Normal"/>
    <w:next w:val="Normal"/>
    <w:qFormat/>
    <w:pPr>
      <w:keepNext/>
      <w:jc w:val="center"/>
      <w:outlineLvl w:val="5"/>
    </w:pPr>
    <w:rPr>
      <w:rFonts w:ascii="Arial" w:hAnsi="Arial"/>
      <w:b/>
      <w:bCs/>
      <w:sz w:val="22"/>
    </w:rPr>
  </w:style>
  <w:style w:type="paragraph" w:styleId="Ttulo7">
    <w:name w:val="heading 7"/>
    <w:basedOn w:val="Normal"/>
    <w:next w:val="Normal"/>
    <w:qFormat/>
    <w:pPr>
      <w:keepNext/>
      <w:jc w:val="center"/>
      <w:outlineLvl w:val="6"/>
    </w:pPr>
    <w:rPr>
      <w:rFonts w:ascii="Script MT Bold" w:hAnsi="Script MT Bold"/>
      <w:spacing w:val="40"/>
      <w:sz w:val="36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rFonts w:ascii="Script MT Bold" w:hAnsi="Script MT Bold"/>
      <w:color w:val="000000"/>
      <w:spacing w:val="40"/>
      <w:sz w:val="36"/>
    </w:rPr>
  </w:style>
  <w:style w:type="paragraph" w:styleId="Ttulo9">
    <w:name w:val="heading 9"/>
    <w:basedOn w:val="Normal"/>
    <w:next w:val="Normal"/>
    <w:qFormat/>
    <w:pPr>
      <w:keepNext/>
      <w:ind w:left="-540" w:right="-406"/>
      <w:outlineLvl w:val="8"/>
    </w:pPr>
    <w:rPr>
      <w:rFonts w:ascii="Arial" w:hAnsi="Arial"/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qFormat/>
    <w:pPr>
      <w:jc w:val="center"/>
    </w:pPr>
    <w:rPr>
      <w:b/>
      <w:sz w:val="28"/>
      <w:szCs w:val="20"/>
    </w:rPr>
  </w:style>
  <w:style w:type="paragraph" w:styleId="Cabealho">
    <w:name w:val="header"/>
    <w:basedOn w:val="Normal"/>
    <w:pPr>
      <w:tabs>
        <w:tab w:val="center" w:pos="4419"/>
        <w:tab w:val="right" w:pos="8838"/>
      </w:tabs>
    </w:pPr>
  </w:style>
  <w:style w:type="paragraph" w:styleId="Rodap">
    <w:name w:val="footer"/>
    <w:basedOn w:val="Normal"/>
    <w:link w:val="RodapChar"/>
    <w:uiPriority w:val="99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</w:style>
  <w:style w:type="paragraph" w:styleId="Corpodetexto">
    <w:name w:val="Body Text"/>
    <w:basedOn w:val="Normal"/>
    <w:pPr>
      <w:jc w:val="center"/>
    </w:pPr>
    <w:rPr>
      <w:rFonts w:ascii="Arial" w:hAnsi="Arial"/>
      <w:sz w:val="44"/>
    </w:rPr>
  </w:style>
  <w:style w:type="paragraph" w:styleId="Corpodetexto2">
    <w:name w:val="Body Text 2"/>
    <w:basedOn w:val="Normal"/>
    <w:pPr>
      <w:jc w:val="center"/>
    </w:pPr>
    <w:rPr>
      <w:rFonts w:ascii="Arial" w:hAnsi="Arial"/>
      <w:sz w:val="52"/>
    </w:rPr>
  </w:style>
  <w:style w:type="character" w:styleId="Hyperlink">
    <w:name w:val="Hyperlink"/>
    <w:uiPriority w:val="99"/>
    <w:rsid w:val="00573081"/>
    <w:rPr>
      <w:color w:val="0000FF"/>
      <w:u w:val="single"/>
    </w:rPr>
  </w:style>
  <w:style w:type="table" w:styleId="Tabelacomgrade">
    <w:name w:val="Table Grid"/>
    <w:basedOn w:val="Tabelanormal"/>
    <w:uiPriority w:val="59"/>
    <w:rsid w:val="004717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586323"/>
    <w:pPr>
      <w:spacing w:before="100" w:beforeAutospacing="1" w:after="100" w:afterAutospacing="1"/>
    </w:pPr>
  </w:style>
  <w:style w:type="paragraph" w:customStyle="1" w:styleId="style4">
    <w:name w:val="style4"/>
    <w:basedOn w:val="Normal"/>
    <w:rsid w:val="00AD0C20"/>
    <w:pPr>
      <w:spacing w:before="100" w:beforeAutospacing="1" w:after="100" w:afterAutospacing="1"/>
    </w:pPr>
  </w:style>
  <w:style w:type="paragraph" w:customStyle="1" w:styleId="Default">
    <w:name w:val="Default"/>
    <w:rsid w:val="002363C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SemEspaamento">
    <w:name w:val="No Spacing"/>
    <w:link w:val="SemEspaamentoChar"/>
    <w:uiPriority w:val="1"/>
    <w:qFormat/>
    <w:rsid w:val="00CE6B92"/>
    <w:rPr>
      <w:rFonts w:ascii="Calibri" w:hAnsi="Calibri"/>
      <w:sz w:val="22"/>
      <w:szCs w:val="22"/>
    </w:rPr>
  </w:style>
  <w:style w:type="character" w:customStyle="1" w:styleId="SemEspaamentoChar">
    <w:name w:val="Sem Espaçamento Char"/>
    <w:link w:val="SemEspaamento"/>
    <w:uiPriority w:val="1"/>
    <w:rsid w:val="00CE6B92"/>
    <w:rPr>
      <w:rFonts w:ascii="Calibri" w:hAnsi="Calibri"/>
      <w:sz w:val="22"/>
      <w:szCs w:val="22"/>
    </w:rPr>
  </w:style>
  <w:style w:type="paragraph" w:styleId="Textodebalo">
    <w:name w:val="Balloon Text"/>
    <w:basedOn w:val="Normal"/>
    <w:link w:val="TextodebaloChar"/>
    <w:rsid w:val="00CE6B9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CE6B92"/>
    <w:rPr>
      <w:rFonts w:ascii="Tahoma" w:hAnsi="Tahoma" w:cs="Tahoma"/>
      <w:sz w:val="16"/>
      <w:szCs w:val="16"/>
    </w:rPr>
  </w:style>
  <w:style w:type="character" w:customStyle="1" w:styleId="RodapChar">
    <w:name w:val="Rodapé Char"/>
    <w:link w:val="Rodap"/>
    <w:uiPriority w:val="99"/>
    <w:rsid w:val="00DD6EDF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41297"/>
    <w:pPr>
      <w:keepLines/>
      <w:spacing w:before="480" w:line="276" w:lineRule="auto"/>
      <w:jc w:val="left"/>
      <w:outlineLvl w:val="9"/>
    </w:pPr>
    <w:rPr>
      <w:rFonts w:ascii="Cambria" w:hAnsi="Cambria"/>
      <w:bCs/>
      <w:color w:val="365F91"/>
      <w:szCs w:val="28"/>
    </w:rPr>
  </w:style>
  <w:style w:type="paragraph" w:styleId="Sumrio3">
    <w:name w:val="toc 3"/>
    <w:basedOn w:val="Normal"/>
    <w:next w:val="Normal"/>
    <w:autoRedefine/>
    <w:uiPriority w:val="39"/>
    <w:rsid w:val="00941297"/>
    <w:pPr>
      <w:ind w:left="480"/>
    </w:pPr>
  </w:style>
  <w:style w:type="paragraph" w:styleId="Sumrio1">
    <w:name w:val="toc 1"/>
    <w:basedOn w:val="Normal"/>
    <w:next w:val="Normal"/>
    <w:autoRedefine/>
    <w:uiPriority w:val="39"/>
    <w:rsid w:val="003C6D03"/>
  </w:style>
  <w:style w:type="paragraph" w:styleId="Sumrio2">
    <w:name w:val="toc 2"/>
    <w:basedOn w:val="Normal"/>
    <w:next w:val="Normal"/>
    <w:autoRedefine/>
    <w:uiPriority w:val="39"/>
    <w:rsid w:val="009A269F"/>
    <w:pPr>
      <w:ind w:left="240"/>
    </w:pPr>
  </w:style>
  <w:style w:type="paragraph" w:styleId="PargrafodaLista">
    <w:name w:val="List Paragraph"/>
    <w:basedOn w:val="Normal"/>
    <w:uiPriority w:val="34"/>
    <w:qFormat/>
    <w:rsid w:val="00B87D5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Ttulo2Char">
    <w:name w:val="Título 2 Char"/>
    <w:link w:val="Ttulo2"/>
    <w:rsid w:val="00CE17E5"/>
    <w:rPr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b/>
      <w:sz w:val="28"/>
      <w:szCs w:val="20"/>
    </w:rPr>
  </w:style>
  <w:style w:type="paragraph" w:styleId="Ttulo2">
    <w:name w:val="heading 2"/>
    <w:basedOn w:val="Normal"/>
    <w:next w:val="Normal"/>
    <w:link w:val="Ttulo2Char"/>
    <w:qFormat/>
    <w:pPr>
      <w:keepNext/>
      <w:jc w:val="both"/>
      <w:outlineLvl w:val="1"/>
    </w:pPr>
    <w:rPr>
      <w:sz w:val="28"/>
      <w:szCs w:val="20"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/>
      <w:b/>
      <w:bCs/>
    </w:rPr>
  </w:style>
  <w:style w:type="paragraph" w:styleId="Ttulo4">
    <w:name w:val="heading 4"/>
    <w:basedOn w:val="Normal"/>
    <w:next w:val="Normal"/>
    <w:qFormat/>
    <w:pPr>
      <w:keepNext/>
      <w:jc w:val="center"/>
      <w:outlineLvl w:val="3"/>
    </w:pPr>
    <w:rPr>
      <w:rFonts w:ascii="Arial" w:hAnsi="Arial"/>
      <w:b/>
      <w:bCs/>
    </w:rPr>
  </w:style>
  <w:style w:type="paragraph" w:styleId="Ttulo5">
    <w:name w:val="heading 5"/>
    <w:basedOn w:val="Normal"/>
    <w:next w:val="Normal"/>
    <w:qFormat/>
    <w:pPr>
      <w:keepNext/>
      <w:jc w:val="center"/>
      <w:outlineLvl w:val="4"/>
    </w:pPr>
    <w:rPr>
      <w:rFonts w:ascii="Arial" w:hAnsi="Arial"/>
      <w:b/>
      <w:bCs/>
      <w:sz w:val="20"/>
    </w:rPr>
  </w:style>
  <w:style w:type="paragraph" w:styleId="Ttulo6">
    <w:name w:val="heading 6"/>
    <w:basedOn w:val="Normal"/>
    <w:next w:val="Normal"/>
    <w:qFormat/>
    <w:pPr>
      <w:keepNext/>
      <w:jc w:val="center"/>
      <w:outlineLvl w:val="5"/>
    </w:pPr>
    <w:rPr>
      <w:rFonts w:ascii="Arial" w:hAnsi="Arial"/>
      <w:b/>
      <w:bCs/>
      <w:sz w:val="22"/>
    </w:rPr>
  </w:style>
  <w:style w:type="paragraph" w:styleId="Ttulo7">
    <w:name w:val="heading 7"/>
    <w:basedOn w:val="Normal"/>
    <w:next w:val="Normal"/>
    <w:qFormat/>
    <w:pPr>
      <w:keepNext/>
      <w:jc w:val="center"/>
      <w:outlineLvl w:val="6"/>
    </w:pPr>
    <w:rPr>
      <w:rFonts w:ascii="Script MT Bold" w:hAnsi="Script MT Bold"/>
      <w:spacing w:val="40"/>
      <w:sz w:val="36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rFonts w:ascii="Script MT Bold" w:hAnsi="Script MT Bold"/>
      <w:color w:val="000000"/>
      <w:spacing w:val="40"/>
      <w:sz w:val="36"/>
    </w:rPr>
  </w:style>
  <w:style w:type="paragraph" w:styleId="Ttulo9">
    <w:name w:val="heading 9"/>
    <w:basedOn w:val="Normal"/>
    <w:next w:val="Normal"/>
    <w:qFormat/>
    <w:pPr>
      <w:keepNext/>
      <w:ind w:left="-540" w:right="-406"/>
      <w:outlineLvl w:val="8"/>
    </w:pPr>
    <w:rPr>
      <w:rFonts w:ascii="Arial" w:hAnsi="Arial"/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qFormat/>
    <w:pPr>
      <w:jc w:val="center"/>
    </w:pPr>
    <w:rPr>
      <w:b/>
      <w:sz w:val="28"/>
      <w:szCs w:val="20"/>
    </w:rPr>
  </w:style>
  <w:style w:type="paragraph" w:styleId="Cabealho">
    <w:name w:val="header"/>
    <w:basedOn w:val="Normal"/>
    <w:pPr>
      <w:tabs>
        <w:tab w:val="center" w:pos="4419"/>
        <w:tab w:val="right" w:pos="8838"/>
      </w:tabs>
    </w:pPr>
  </w:style>
  <w:style w:type="paragraph" w:styleId="Rodap">
    <w:name w:val="footer"/>
    <w:basedOn w:val="Normal"/>
    <w:link w:val="RodapChar"/>
    <w:uiPriority w:val="99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</w:style>
  <w:style w:type="paragraph" w:styleId="Corpodetexto">
    <w:name w:val="Body Text"/>
    <w:basedOn w:val="Normal"/>
    <w:pPr>
      <w:jc w:val="center"/>
    </w:pPr>
    <w:rPr>
      <w:rFonts w:ascii="Arial" w:hAnsi="Arial"/>
      <w:sz w:val="44"/>
    </w:rPr>
  </w:style>
  <w:style w:type="paragraph" w:styleId="Corpodetexto2">
    <w:name w:val="Body Text 2"/>
    <w:basedOn w:val="Normal"/>
    <w:pPr>
      <w:jc w:val="center"/>
    </w:pPr>
    <w:rPr>
      <w:rFonts w:ascii="Arial" w:hAnsi="Arial"/>
      <w:sz w:val="52"/>
    </w:rPr>
  </w:style>
  <w:style w:type="character" w:styleId="Hyperlink">
    <w:name w:val="Hyperlink"/>
    <w:uiPriority w:val="99"/>
    <w:rsid w:val="00573081"/>
    <w:rPr>
      <w:color w:val="0000FF"/>
      <w:u w:val="single"/>
    </w:rPr>
  </w:style>
  <w:style w:type="table" w:styleId="Tabelacomgrade">
    <w:name w:val="Table Grid"/>
    <w:basedOn w:val="Tabelanormal"/>
    <w:uiPriority w:val="59"/>
    <w:rsid w:val="004717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rsid w:val="00586323"/>
    <w:pPr>
      <w:spacing w:before="100" w:beforeAutospacing="1" w:after="100" w:afterAutospacing="1"/>
    </w:pPr>
  </w:style>
  <w:style w:type="paragraph" w:customStyle="1" w:styleId="style4">
    <w:name w:val="style4"/>
    <w:basedOn w:val="Normal"/>
    <w:rsid w:val="00AD0C20"/>
    <w:pPr>
      <w:spacing w:before="100" w:beforeAutospacing="1" w:after="100" w:afterAutospacing="1"/>
    </w:pPr>
  </w:style>
  <w:style w:type="paragraph" w:customStyle="1" w:styleId="Default">
    <w:name w:val="Default"/>
    <w:rsid w:val="002363C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SemEspaamento">
    <w:name w:val="No Spacing"/>
    <w:link w:val="SemEspaamentoChar"/>
    <w:uiPriority w:val="1"/>
    <w:qFormat/>
    <w:rsid w:val="00CE6B92"/>
    <w:rPr>
      <w:rFonts w:ascii="Calibri" w:hAnsi="Calibri"/>
      <w:sz w:val="22"/>
      <w:szCs w:val="22"/>
    </w:rPr>
  </w:style>
  <w:style w:type="character" w:customStyle="1" w:styleId="SemEspaamentoChar">
    <w:name w:val="Sem Espaçamento Char"/>
    <w:link w:val="SemEspaamento"/>
    <w:uiPriority w:val="1"/>
    <w:rsid w:val="00CE6B92"/>
    <w:rPr>
      <w:rFonts w:ascii="Calibri" w:hAnsi="Calibri"/>
      <w:sz w:val="22"/>
      <w:szCs w:val="22"/>
    </w:rPr>
  </w:style>
  <w:style w:type="paragraph" w:styleId="Textodebalo">
    <w:name w:val="Balloon Text"/>
    <w:basedOn w:val="Normal"/>
    <w:link w:val="TextodebaloChar"/>
    <w:rsid w:val="00CE6B92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CE6B92"/>
    <w:rPr>
      <w:rFonts w:ascii="Tahoma" w:hAnsi="Tahoma" w:cs="Tahoma"/>
      <w:sz w:val="16"/>
      <w:szCs w:val="16"/>
    </w:rPr>
  </w:style>
  <w:style w:type="character" w:customStyle="1" w:styleId="RodapChar">
    <w:name w:val="Rodapé Char"/>
    <w:link w:val="Rodap"/>
    <w:uiPriority w:val="99"/>
    <w:rsid w:val="00DD6EDF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41297"/>
    <w:pPr>
      <w:keepLines/>
      <w:spacing w:before="480" w:line="276" w:lineRule="auto"/>
      <w:jc w:val="left"/>
      <w:outlineLvl w:val="9"/>
    </w:pPr>
    <w:rPr>
      <w:rFonts w:ascii="Cambria" w:hAnsi="Cambria"/>
      <w:bCs/>
      <w:color w:val="365F91"/>
      <w:szCs w:val="28"/>
    </w:rPr>
  </w:style>
  <w:style w:type="paragraph" w:styleId="Sumrio3">
    <w:name w:val="toc 3"/>
    <w:basedOn w:val="Normal"/>
    <w:next w:val="Normal"/>
    <w:autoRedefine/>
    <w:uiPriority w:val="39"/>
    <w:rsid w:val="00941297"/>
    <w:pPr>
      <w:ind w:left="480"/>
    </w:pPr>
  </w:style>
  <w:style w:type="paragraph" w:styleId="Sumrio1">
    <w:name w:val="toc 1"/>
    <w:basedOn w:val="Normal"/>
    <w:next w:val="Normal"/>
    <w:autoRedefine/>
    <w:uiPriority w:val="39"/>
    <w:rsid w:val="003C6D03"/>
  </w:style>
  <w:style w:type="paragraph" w:styleId="Sumrio2">
    <w:name w:val="toc 2"/>
    <w:basedOn w:val="Normal"/>
    <w:next w:val="Normal"/>
    <w:autoRedefine/>
    <w:uiPriority w:val="39"/>
    <w:rsid w:val="009A269F"/>
    <w:pPr>
      <w:ind w:left="240"/>
    </w:pPr>
  </w:style>
  <w:style w:type="paragraph" w:styleId="PargrafodaLista">
    <w:name w:val="List Paragraph"/>
    <w:basedOn w:val="Normal"/>
    <w:uiPriority w:val="34"/>
    <w:qFormat/>
    <w:rsid w:val="00B87D5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Ttulo2Char">
    <w:name w:val="Título 2 Char"/>
    <w:link w:val="Ttulo2"/>
    <w:rsid w:val="00CE17E5"/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061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5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998914D-095C-44CD-B608-1F874C9AC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2</Pages>
  <Words>1313</Words>
  <Characters>7094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nálise e Desenvolvimento de Sistemas</vt:lpstr>
    </vt:vector>
  </TitlesOfParts>
  <Company/>
  <LinksUpToDate>false</LinksUpToDate>
  <CharactersWithSpaces>8391</CharactersWithSpaces>
  <SharedDoc>false</SharedDoc>
  <HLinks>
    <vt:vector size="96" baseType="variant">
      <vt:variant>
        <vt:i4>1966139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63962468</vt:lpwstr>
      </vt:variant>
      <vt:variant>
        <vt:i4>111417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63962467</vt:lpwstr>
      </vt:variant>
      <vt:variant>
        <vt:i4>10486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63962466</vt:lpwstr>
      </vt:variant>
      <vt:variant>
        <vt:i4>124524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63962465</vt:lpwstr>
      </vt:variant>
      <vt:variant>
        <vt:i4>11797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63962464</vt:lpwstr>
      </vt:variant>
      <vt:variant>
        <vt:i4>137631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63962463</vt:lpwstr>
      </vt:variant>
      <vt:variant>
        <vt:i4>131077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63962462</vt:lpwstr>
      </vt:variant>
      <vt:variant>
        <vt:i4>150738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63962461</vt:lpwstr>
      </vt:variant>
      <vt:variant>
        <vt:i4>144185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63962460</vt:lpwstr>
      </vt:variant>
      <vt:variant>
        <vt:i4>203167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63962459</vt:lpwstr>
      </vt:variant>
      <vt:variant>
        <vt:i4>196613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63962458</vt:lpwstr>
      </vt:variant>
      <vt:variant>
        <vt:i4>11141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3962457</vt:lpwstr>
      </vt:variant>
      <vt:variant>
        <vt:i4>104863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63962456</vt:lpwstr>
      </vt:variant>
      <vt:variant>
        <vt:i4>124524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63962455</vt:lpwstr>
      </vt:variant>
      <vt:variant>
        <vt:i4>117970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63962454</vt:lpwstr>
      </vt:variant>
      <vt:variant>
        <vt:i4>1376312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6396245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e e Desenvolvimento de Sistemas</dc:title>
  <dc:subject>Projeto Interdisciplinar 4° Período</dc:subject>
  <dc:creator>Aluno 1</dc:creator>
  <cp:lastModifiedBy>Usuario</cp:lastModifiedBy>
  <cp:revision>25</cp:revision>
  <cp:lastPrinted>2017-04-24T15:32:00Z</cp:lastPrinted>
  <dcterms:created xsi:type="dcterms:W3CDTF">2024-03-02T19:30:00Z</dcterms:created>
  <dcterms:modified xsi:type="dcterms:W3CDTF">2024-03-02T20:08:00Z</dcterms:modified>
</cp:coreProperties>
</file>